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56E804A5" w:rsidR="00B4478E" w:rsidRDefault="00B4478E" w:rsidP="00B4478E">
      <w:pPr>
        <w:pStyle w:val="CRCoverPage"/>
        <w:tabs>
          <w:tab w:val="right" w:pos="9639"/>
        </w:tabs>
        <w:spacing w:after="0"/>
        <w:rPr>
          <w:b/>
          <w:noProof/>
          <w:sz w:val="24"/>
        </w:rPr>
      </w:pPr>
      <w:r>
        <w:rPr>
          <w:b/>
          <w:noProof/>
          <w:sz w:val="24"/>
        </w:rPr>
        <w:t>3GPP TSG-SA WG6 Meeting #</w:t>
      </w:r>
      <w:r w:rsidR="00201012">
        <w:rPr>
          <w:b/>
          <w:noProof/>
          <w:sz w:val="24"/>
        </w:rPr>
        <w:t>54</w:t>
      </w:r>
      <w:r w:rsidR="005A274A">
        <w:rPr>
          <w:b/>
          <w:noProof/>
          <w:sz w:val="24"/>
        </w:rPr>
        <w:t>-</w:t>
      </w:r>
      <w:r w:rsidR="00201012">
        <w:rPr>
          <w:b/>
          <w:noProof/>
          <w:sz w:val="24"/>
        </w:rPr>
        <w:t>e</w:t>
      </w:r>
      <w:r>
        <w:rPr>
          <w:b/>
          <w:noProof/>
          <w:sz w:val="24"/>
        </w:rPr>
        <w:tab/>
        <w:t>S6-2</w:t>
      </w:r>
      <w:r w:rsidR="00E54524">
        <w:rPr>
          <w:b/>
          <w:noProof/>
          <w:sz w:val="24"/>
        </w:rPr>
        <w:t>3</w:t>
      </w:r>
      <w:r w:rsidR="00753C51">
        <w:rPr>
          <w:b/>
          <w:noProof/>
          <w:sz w:val="24"/>
        </w:rPr>
        <w:t>1134</w:t>
      </w:r>
      <w:ins w:id="0" w:author="Mark Lipford" w:date="2023-04-17T12:25:00Z">
        <w:r w:rsidR="00641C4A">
          <w:rPr>
            <w:b/>
            <w:noProof/>
            <w:sz w:val="24"/>
          </w:rPr>
          <w:t>-R1</w:t>
        </w:r>
      </w:ins>
    </w:p>
    <w:p w14:paraId="1EB2E693" w14:textId="1C9E4DF4" w:rsidR="00F14D14" w:rsidRDefault="008E245B"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Pr>
          <w:rFonts w:cs="Arial"/>
          <w:b/>
          <w:bCs/>
          <w:sz w:val="22"/>
          <w:szCs w:val="22"/>
          <w:vertAlign w:val="superscript"/>
        </w:rPr>
        <w:t>th</w:t>
      </w:r>
      <w:r w:rsidR="00E54524">
        <w:rPr>
          <w:rFonts w:cs="Arial"/>
          <w:b/>
          <w:bCs/>
          <w:sz w:val="22"/>
          <w:szCs w:val="22"/>
        </w:rPr>
        <w:t xml:space="preserve"> </w:t>
      </w:r>
      <w:r>
        <w:rPr>
          <w:rFonts w:cs="Arial"/>
          <w:b/>
          <w:bCs/>
          <w:sz w:val="22"/>
          <w:szCs w:val="22"/>
        </w:rPr>
        <w:t xml:space="preserve">April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ins w:id="1" w:author="Mark Lipford" w:date="2023-04-17T12:25:00Z">
        <w:r w:rsidR="00AA6A12">
          <w:rPr>
            <w:b/>
            <w:noProof/>
            <w:sz w:val="24"/>
          </w:rPr>
          <w:t>1134</w:t>
        </w:r>
      </w:ins>
      <w:del w:id="2" w:author="Mark Lipford" w:date="2023-04-17T12:25:00Z">
        <w:r w:rsidR="00F14D14" w:rsidDel="00AA6A12">
          <w:rPr>
            <w:b/>
            <w:noProof/>
            <w:sz w:val="24"/>
          </w:rPr>
          <w:delText>xxxx</w:delText>
        </w:r>
      </w:del>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138276" w:rsidR="001E41F3" w:rsidRPr="00410371" w:rsidRDefault="00C1624D" w:rsidP="00E13F3D">
            <w:pPr>
              <w:pStyle w:val="CRCoverPage"/>
              <w:spacing w:after="0"/>
              <w:jc w:val="right"/>
              <w:rPr>
                <w:b/>
                <w:noProof/>
                <w:sz w:val="28"/>
              </w:rPr>
            </w:pPr>
            <w:fldSimple w:instr=" DOCPROPERTY  Spec#  \* MERGEFORMAT ">
              <w:r w:rsidR="00D1509F">
                <w:rPr>
                  <w:b/>
                  <w:noProof/>
                  <w:sz w:val="28"/>
                </w:rPr>
                <w:t>TS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BA815C" w:rsidR="001E41F3" w:rsidRPr="00410371" w:rsidRDefault="00C1624D" w:rsidP="00547111">
            <w:pPr>
              <w:pStyle w:val="CRCoverPage"/>
              <w:spacing w:after="0"/>
              <w:rPr>
                <w:noProof/>
              </w:rPr>
            </w:pPr>
            <w:fldSimple w:instr=" DOCPROPERTY  Cr#  \* MERGEFORMAT ">
              <w:r w:rsidR="00753C51">
                <w:rPr>
                  <w:b/>
                  <w:noProof/>
                  <w:sz w:val="28"/>
                </w:rPr>
                <w:t>034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304509" w:rsidR="001E41F3" w:rsidRPr="00410371" w:rsidRDefault="00C1624D" w:rsidP="00E13F3D">
            <w:pPr>
              <w:pStyle w:val="CRCoverPage"/>
              <w:spacing w:after="0"/>
              <w:jc w:val="center"/>
              <w:rPr>
                <w:b/>
                <w:noProof/>
              </w:rPr>
            </w:pPr>
            <w:fldSimple w:instr=" DOCPROPERTY  Revision  \* MERGEFORMAT ">
              <w:r w:rsidR="00271CC5">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AC76BC" w:rsidR="001E41F3" w:rsidRPr="00410371" w:rsidRDefault="00C1624D">
            <w:pPr>
              <w:pStyle w:val="CRCoverPage"/>
              <w:spacing w:after="0"/>
              <w:jc w:val="center"/>
              <w:rPr>
                <w:noProof/>
                <w:sz w:val="28"/>
              </w:rPr>
            </w:pPr>
            <w:fldSimple w:instr=" DOCPROPERTY  Version  \* MERGEFORMAT ">
              <w:r w:rsidR="00271CC5">
                <w:rPr>
                  <w:b/>
                  <w:noProof/>
                  <w:sz w:val="28"/>
                </w:rPr>
                <w:t>18.</w:t>
              </w:r>
              <w:r w:rsidR="009F563F">
                <w:rPr>
                  <w:b/>
                  <w:noProof/>
                  <w:sz w:val="28"/>
                </w:rPr>
                <w:t>5.</w:t>
              </w:r>
              <w:r w:rsidR="00101C82">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3FECD7" w:rsidR="00F25D98" w:rsidRDefault="00CC05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6DD9F0" w:rsidR="00F25D98" w:rsidRDefault="00CC055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EB5E9" w:rsidR="001E41F3" w:rsidRDefault="00C1624D">
            <w:pPr>
              <w:pStyle w:val="CRCoverPage"/>
              <w:spacing w:after="0"/>
              <w:ind w:left="100"/>
              <w:rPr>
                <w:noProof/>
              </w:rPr>
            </w:pPr>
            <w:fldSimple w:instr=" DOCPROPERTY  CrTitle  \* MERGEFORMAT ">
              <w:r w:rsidR="00967842">
                <w:t>Add Criteria to Preconfigured User Regroup Reques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5D28B" w:rsidR="001E41F3" w:rsidRDefault="00C1624D">
            <w:pPr>
              <w:pStyle w:val="CRCoverPage"/>
              <w:spacing w:after="0"/>
              <w:ind w:left="100"/>
              <w:rPr>
                <w:noProof/>
              </w:rPr>
            </w:pPr>
            <w:fldSimple w:instr=" DOCPROPERTY  SourceIfWg  \* MERGEFORMAT ">
              <w:r w:rsidR="00967842">
                <w:rPr>
                  <w:noProof/>
                </w:rPr>
                <w:t>FirstNet</w:t>
              </w:r>
            </w:fldSimple>
            <w:r w:rsidR="00E20B02">
              <w:rPr>
                <w:noProof/>
              </w:rPr>
              <w:t>, AT&amp;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9CA6E2" w:rsidR="001E41F3" w:rsidRDefault="00C1624D" w:rsidP="00547111">
            <w:pPr>
              <w:pStyle w:val="CRCoverPage"/>
              <w:spacing w:after="0"/>
              <w:ind w:left="100"/>
              <w:rPr>
                <w:noProof/>
              </w:rPr>
            </w:pPr>
            <w:fldSimple w:instr=" DOCPROPERTY  SourceIfTsg  \* MERGEFORMAT ">
              <w:r w:rsidR="00E13F3D">
                <w:rPr>
                  <w:noProof/>
                </w:rPr>
                <w:t>S</w:t>
              </w:r>
              <w:r w:rsidR="00B23149">
                <w:rPr>
                  <w:noProof/>
                </w:rPr>
                <w:t>6</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DAE287" w:rsidR="001E41F3" w:rsidRDefault="00C1624D">
            <w:pPr>
              <w:pStyle w:val="CRCoverPage"/>
              <w:spacing w:after="0"/>
              <w:ind w:left="100"/>
              <w:rPr>
                <w:noProof/>
              </w:rPr>
            </w:pPr>
            <w:fldSimple w:instr=" DOCPROPERTY  RelatedWis  \* MERGEFORMAT ">
              <w:r w:rsidR="0025346C">
                <w:rPr>
                  <w:noProof/>
                </w:rPr>
                <w:t>e</w:t>
              </w:r>
              <w:r w:rsidR="00B23149">
                <w:rPr>
                  <w:noProof/>
                </w:rPr>
                <w:t>nh4MCPT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EF2170" w:rsidR="001E41F3" w:rsidRDefault="00B23149">
            <w:pPr>
              <w:pStyle w:val="CRCoverPage"/>
              <w:spacing w:after="0"/>
              <w:ind w:left="100"/>
              <w:rPr>
                <w:noProof/>
              </w:rPr>
            </w:pPr>
            <w:r>
              <w:t>2023</w:t>
            </w:r>
            <w:r w:rsidR="001A2E0A">
              <w:t>-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E8BA82" w:rsidR="001E41F3" w:rsidRDefault="00C1624D" w:rsidP="00D24991">
            <w:pPr>
              <w:pStyle w:val="CRCoverPage"/>
              <w:spacing w:after="0"/>
              <w:ind w:left="100" w:right="-609"/>
              <w:rPr>
                <w:b/>
                <w:noProof/>
              </w:rPr>
            </w:pPr>
            <w:fldSimple w:instr=" DOCPROPERTY  Cat  \* MERGEFORMAT ">
              <w:r w:rsidR="00D24991">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F56DB5" w:rsidR="001E41F3" w:rsidRDefault="00C1624D">
            <w:pPr>
              <w:pStyle w:val="CRCoverPage"/>
              <w:spacing w:after="0"/>
              <w:ind w:left="100"/>
              <w:rPr>
                <w:noProof/>
              </w:rPr>
            </w:pPr>
            <w:fldSimple w:instr=" DOCPROPERTY  Release  \* MERGEFORMAT ">
              <w:r w:rsidR="001A2E0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98C00D" w:rsidR="001E41F3" w:rsidRDefault="00E51A27">
            <w:pPr>
              <w:pStyle w:val="CRCoverPage"/>
              <w:spacing w:after="0"/>
              <w:ind w:left="100"/>
              <w:rPr>
                <w:noProof/>
              </w:rPr>
            </w:pPr>
            <w:r>
              <w:rPr>
                <w:noProof/>
              </w:rPr>
              <w:t>This CR is to align TS23.379 with TS</w:t>
            </w:r>
            <w:r w:rsidR="00EE2DD6">
              <w:rPr>
                <w:noProof/>
              </w:rPr>
              <w:t xml:space="preserve">23.280.  During SA6 meeting 52 S6-230806 was agreed that added </w:t>
            </w:r>
            <w:r w:rsidR="0072632C">
              <w:rPr>
                <w:noProof/>
              </w:rPr>
              <w:t>criteria to the preconfigured regroup request and associated procedure in TS23.280.  This CR makes the same changes to TS23.379 so both TS’s are align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A721BB" w14:textId="248647EE" w:rsidR="00CB7BB6" w:rsidRDefault="00CB7BB6" w:rsidP="00CB7BB6">
            <w:pPr>
              <w:pStyle w:val="CRCoverPage"/>
              <w:spacing w:after="0"/>
              <w:ind w:left="100"/>
              <w:rPr>
                <w:noProof/>
              </w:rPr>
            </w:pPr>
            <w:r>
              <w:rPr>
                <w:noProof/>
              </w:rPr>
              <w:t>An additional IE service user criteria, to the Preconfigured regroup request for the MC service client-MC service server and the MC service server-MC service server messages</w:t>
            </w:r>
            <w:r w:rsidR="00832C7C">
              <w:rPr>
                <w:noProof/>
              </w:rPr>
              <w:t xml:space="preserve"> and updates the message flow.</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224ABC" w:rsidR="001E41F3" w:rsidRDefault="00832C7C">
            <w:pPr>
              <w:pStyle w:val="CRCoverPage"/>
              <w:spacing w:after="0"/>
              <w:ind w:left="100"/>
              <w:rPr>
                <w:noProof/>
              </w:rPr>
            </w:pPr>
            <w:r>
              <w:rPr>
                <w:noProof/>
              </w:rPr>
              <w:t xml:space="preserve">MCPTT will not have the same </w:t>
            </w:r>
            <w:r w:rsidR="00DA522F">
              <w:rPr>
                <w:noProof/>
              </w:rPr>
              <w:t>capability as MCData and MCVide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5E6EC" w:rsidR="001E41F3" w:rsidRDefault="0022490A">
            <w:pPr>
              <w:pStyle w:val="CRCoverPage"/>
              <w:spacing w:after="0"/>
              <w:ind w:left="100"/>
              <w:rPr>
                <w:noProof/>
              </w:rPr>
            </w:pPr>
            <w:r>
              <w:rPr>
                <w:noProof/>
              </w:rPr>
              <w:t>10.6.2.2.34</w:t>
            </w:r>
            <w:ins w:id="4" w:author="Mark Lipford" w:date="2023-04-13T14:29:00Z">
              <w:r w:rsidR="00DB467C">
                <w:rPr>
                  <w:noProof/>
                </w:rPr>
                <w:t xml:space="preserve">, </w:t>
              </w:r>
              <w:r w:rsidR="00C1624D">
                <w:rPr>
                  <w:noProof/>
                </w:rPr>
                <w:t>10</w:t>
              </w:r>
            </w:ins>
            <w:ins w:id="5" w:author="Mark Lipford" w:date="2023-04-13T14:30:00Z">
              <w:r w:rsidR="00C1624D">
                <w:rPr>
                  <w:noProof/>
                </w:rPr>
                <w:t>.6.2.10.2,</w:t>
              </w:r>
            </w:ins>
            <w:r w:rsidR="00B41D5D">
              <w:rPr>
                <w:noProof/>
              </w:rPr>
              <w:t xml:space="preserve"> and </w:t>
            </w:r>
            <w:r w:rsidR="00BC4DA8">
              <w:rPr>
                <w:noProof/>
              </w:rPr>
              <w:t>10.</w:t>
            </w:r>
            <w:r w:rsidR="00EC2DB5">
              <w:rPr>
                <w:noProof/>
              </w:rPr>
              <w:t>6.2.</w:t>
            </w:r>
            <w:ins w:id="6" w:author="Mark Lipford" w:date="2023-04-13T14:30:00Z">
              <w:r w:rsidR="00C1624D">
                <w:rPr>
                  <w:noProof/>
                </w:rPr>
                <w:t>12.2</w:t>
              </w:r>
            </w:ins>
            <w:del w:id="7" w:author="Mark Lipford" w:date="2023-04-13T14:30:00Z">
              <w:r w:rsidR="00EC2DB5" w:rsidDel="00C1624D">
                <w:rPr>
                  <w:noProof/>
                </w:rPr>
                <w:delText>9.2.1</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16E06" w:rsidR="001E41F3" w:rsidRDefault="0025346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924082" w:rsidR="001E41F3" w:rsidRDefault="0025346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28E9A" w:rsidR="001E41F3" w:rsidRDefault="0025346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0634989" w14:textId="3703C1BA" w:rsidR="00EB2E84" w:rsidRDefault="00EB2E84" w:rsidP="00EB2E8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bookmarkStart w:id="8" w:name="_Toc122563088"/>
      <w:bookmarkStart w:id="9" w:name="_Toc122563145"/>
      <w:r>
        <w:rPr>
          <w:rFonts w:ascii="Arial" w:hAnsi="Arial" w:cs="Arial"/>
          <w:noProof/>
          <w:color w:val="0000FF"/>
          <w:sz w:val="28"/>
          <w:szCs w:val="28"/>
        </w:rPr>
        <w:lastRenderedPageBreak/>
        <w:t>* * * 1st Change * * * *</w:t>
      </w:r>
    </w:p>
    <w:p w14:paraId="36C0CB2E" w14:textId="5085B9C6" w:rsidR="009228AD" w:rsidRPr="00AB5FED" w:rsidRDefault="009228AD" w:rsidP="009228AD">
      <w:pPr>
        <w:pStyle w:val="Heading5"/>
      </w:pPr>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8"/>
    </w:p>
    <w:p w14:paraId="1D3F7E60" w14:textId="77777777" w:rsidR="009228AD" w:rsidRPr="00AB5FED" w:rsidRDefault="009228AD" w:rsidP="009228AD">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27DFFA79" w14:textId="77777777" w:rsidR="009228AD" w:rsidRPr="00AB5FED" w:rsidRDefault="009228AD" w:rsidP="009228AD">
      <w:pPr>
        <w:pStyle w:val="TH"/>
      </w:pPr>
      <w:r w:rsidRPr="00AB5FED">
        <w:t>Table 10.6.2.2.</w:t>
      </w:r>
      <w:r>
        <w:t>34</w:t>
      </w:r>
      <w:r w:rsidRPr="00AB5FED">
        <w:t xml:space="preserve">-1 </w:t>
      </w:r>
      <w:r>
        <w:t>Preconfigured</w:t>
      </w:r>
      <w:r w:rsidRPr="00AB5FED">
        <w:t xml:space="preserve"> </w:t>
      </w:r>
      <w:r>
        <w:t xml:space="preserve">regroup </w:t>
      </w:r>
      <w:r w:rsidRPr="00AB5FED">
        <w:t xml:space="preserve">request information </w:t>
      </w:r>
      <w:proofErr w:type="gramStart"/>
      <w:r w:rsidRPr="00AB5FED">
        <w:t>element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277"/>
        <w:gridCol w:w="13"/>
        <w:gridCol w:w="2687"/>
      </w:tblGrid>
      <w:tr w:rsidR="009228AD" w:rsidRPr="00AB5FED" w14:paraId="50919C8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8C661" w14:textId="77777777" w:rsidR="009228AD" w:rsidRPr="00AB5FED" w:rsidRDefault="009228AD" w:rsidP="003D3D6B">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F4996" w14:textId="77777777" w:rsidR="009228AD" w:rsidRPr="00AB5FED" w:rsidRDefault="009228AD" w:rsidP="003D3D6B">
            <w:pPr>
              <w:pStyle w:val="TAH"/>
              <w:rPr>
                <w:lang w:eastAsia="ja-JP"/>
              </w:rPr>
            </w:pPr>
            <w:r w:rsidRPr="00AB5FED">
              <w:t>Status</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CAE0" w14:textId="77777777" w:rsidR="009228AD" w:rsidRPr="00AB5FED" w:rsidRDefault="009228AD" w:rsidP="003D3D6B">
            <w:pPr>
              <w:pStyle w:val="TAH"/>
              <w:rPr>
                <w:lang w:eastAsia="ja-JP"/>
              </w:rPr>
            </w:pPr>
            <w:r w:rsidRPr="00AB5FED">
              <w:t>Description</w:t>
            </w:r>
          </w:p>
        </w:tc>
      </w:tr>
      <w:tr w:rsidR="009228AD" w:rsidRPr="00AB5FED" w14:paraId="26EE03B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E1CB6" w14:textId="77777777" w:rsidR="009228AD" w:rsidRPr="00AB5FED" w:rsidRDefault="009228AD" w:rsidP="003D3D6B">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06B20" w14:textId="77777777" w:rsidR="009228AD" w:rsidRPr="00AB5FED" w:rsidRDefault="009228AD" w:rsidP="003D3D6B">
            <w:pPr>
              <w:pStyle w:val="TAL"/>
              <w:rPr>
                <w:lang w:eastAsia="ja-JP"/>
              </w:rPr>
            </w:pPr>
            <w:r w:rsidRPr="00AB5FED">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91F4" w14:textId="77777777" w:rsidR="009228AD" w:rsidRPr="00AB5FED" w:rsidRDefault="009228AD" w:rsidP="003D3D6B">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9228AD" w:rsidRPr="00AB5FED" w14:paraId="1329DDB4"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BD80" w14:textId="77777777" w:rsidR="009228AD" w:rsidRPr="00AB5FE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9850" w14:textId="1D0E0B93" w:rsidR="009228AD" w:rsidRPr="00AB5FED" w:rsidRDefault="00032E6B" w:rsidP="003D3D6B">
            <w:pPr>
              <w:pStyle w:val="TAL"/>
            </w:pPr>
            <w:r>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A1379" w14:textId="77777777" w:rsidR="009228AD" w:rsidRPr="00AB5FED" w:rsidRDefault="009228AD" w:rsidP="003D3D6B">
            <w:pPr>
              <w:pStyle w:val="TAL"/>
            </w:pPr>
            <w:r>
              <w:t>MCPTT group ID of the regroup group</w:t>
            </w:r>
          </w:p>
        </w:tc>
      </w:tr>
      <w:tr w:rsidR="009228AD" w:rsidRPr="00AB5FED" w14:paraId="3C8D5627"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B0693" w14:textId="77777777" w:rsidR="009228A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81A7B" w14:textId="77777777" w:rsidR="009228AD" w:rsidRPr="00AB5FED" w:rsidRDefault="009228AD" w:rsidP="003D3D6B">
            <w:pPr>
              <w:pStyle w:val="TAL"/>
            </w:pPr>
            <w:r>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BBCD" w14:textId="77777777" w:rsidR="009228AD" w:rsidRPr="00AB5FED" w:rsidRDefault="009228AD" w:rsidP="003D3D6B">
            <w:pPr>
              <w:pStyle w:val="TAL"/>
            </w:pPr>
            <w:r>
              <w:t>MCPTT group ID of the MCPTT group from which configuration is to be taken</w:t>
            </w:r>
          </w:p>
        </w:tc>
      </w:tr>
      <w:tr w:rsidR="009228AD" w:rsidRPr="00AB5FED" w14:paraId="259CE209"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F63B" w14:textId="77777777" w:rsidR="009228AD" w:rsidRPr="00AB5FED" w:rsidRDefault="009228AD" w:rsidP="003D3D6B">
            <w:pPr>
              <w:pStyle w:val="TAL"/>
            </w:pPr>
            <w:r>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E3AA" w14:textId="77777777" w:rsidR="009228AD" w:rsidRDefault="009228AD" w:rsidP="003D3D6B">
            <w:pPr>
              <w:pStyle w:val="TAL"/>
            </w:pPr>
            <w:r>
              <w:t>O</w:t>
            </w:r>
          </w:p>
          <w:p w14:paraId="7B32CD5E" w14:textId="1E2AFB0D" w:rsidR="009228AD" w:rsidRPr="00AB5FED" w:rsidRDefault="009228AD" w:rsidP="003D3D6B">
            <w:pPr>
              <w:pStyle w:val="TAL"/>
            </w:pPr>
            <w:r>
              <w:t>(</w:t>
            </w:r>
            <w:proofErr w:type="gramStart"/>
            <w:r>
              <w:t>see</w:t>
            </w:r>
            <w:proofErr w:type="gramEnd"/>
            <w:r>
              <w:t> NOTE</w:t>
            </w:r>
            <w:ins w:id="10" w:author="Mark Lipford" w:date="2023-04-13T09:40:00Z">
              <w:r w:rsidR="00BF4BE1" w:rsidRPr="00BF4BE1">
                <w:rPr>
                  <w:highlight w:val="yellow"/>
                </w:rPr>
                <w:t>1</w:t>
              </w:r>
            </w:ins>
            <w:r>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D7C77" w14:textId="77777777" w:rsidR="009228AD" w:rsidRPr="00AB5FED" w:rsidRDefault="009228AD" w:rsidP="003D3D6B">
            <w:pPr>
              <w:pStyle w:val="TAL"/>
            </w:pPr>
            <w:r>
              <w:t>List of MCPTT groups to be regrouped into the group regroup group</w:t>
            </w:r>
          </w:p>
        </w:tc>
      </w:tr>
      <w:tr w:rsidR="009228AD" w:rsidRPr="00AB5FED" w14:paraId="10CA440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2FF7" w14:textId="77777777" w:rsidR="009228AD" w:rsidRDefault="009228AD" w:rsidP="003D3D6B">
            <w:pPr>
              <w:pStyle w:val="TAL"/>
            </w:pPr>
            <w:r>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CF26" w14:textId="77777777" w:rsidR="009228AD" w:rsidRDefault="009228AD" w:rsidP="003D3D6B">
            <w:pPr>
              <w:pStyle w:val="TAL"/>
            </w:pPr>
            <w:r>
              <w:t>O</w:t>
            </w:r>
          </w:p>
          <w:p w14:paraId="3F3BDC64" w14:textId="4E3F0E96" w:rsidR="009228AD" w:rsidRDefault="009228AD" w:rsidP="003D3D6B">
            <w:pPr>
              <w:pStyle w:val="TAL"/>
            </w:pPr>
            <w:r>
              <w:t>(</w:t>
            </w:r>
            <w:proofErr w:type="gramStart"/>
            <w:r>
              <w:t>see</w:t>
            </w:r>
            <w:proofErr w:type="gramEnd"/>
            <w:r>
              <w:t> NOTE</w:t>
            </w:r>
            <w:ins w:id="11" w:author="Mark Lipford" w:date="2023-04-13T09:40:00Z">
              <w:r w:rsidR="00BF4BE1" w:rsidRPr="00BF4BE1">
                <w:rPr>
                  <w:highlight w:val="yellow"/>
                </w:rPr>
                <w:t>1</w:t>
              </w:r>
            </w:ins>
            <w:r>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2BE45" w14:textId="77777777" w:rsidR="009228AD" w:rsidRDefault="009228AD" w:rsidP="003D3D6B">
            <w:pPr>
              <w:pStyle w:val="TAL"/>
            </w:pPr>
            <w:r>
              <w:t>List of MCPTT users to be regrouped into the user regroup group</w:t>
            </w:r>
          </w:p>
        </w:tc>
      </w:tr>
      <w:tr w:rsidR="009228AD" w:rsidRPr="00AB5FED" w14:paraId="510E541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3D79" w14:textId="77777777" w:rsidR="009228AD" w:rsidRDefault="009228AD" w:rsidP="003D3D6B">
            <w:pPr>
              <w:pStyle w:val="TAL"/>
            </w:pPr>
            <w:r>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13A4" w14:textId="77777777" w:rsidR="009228AD" w:rsidRDefault="009228AD" w:rsidP="003D3D6B">
            <w:pPr>
              <w:pStyle w:val="TAL"/>
            </w:pPr>
            <w:r>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3565" w14:textId="77777777" w:rsidR="009228AD" w:rsidRDefault="009228AD" w:rsidP="003D3D6B">
            <w:pPr>
              <w:pStyle w:val="TAL"/>
            </w:pPr>
            <w:r>
              <w:t>Priority level requested for the call.</w:t>
            </w:r>
          </w:p>
        </w:tc>
      </w:tr>
      <w:tr w:rsidR="00FC1441" w:rsidRPr="00095F1F" w14:paraId="00248321" w14:textId="77777777" w:rsidTr="00ED78B1">
        <w:trPr>
          <w:jc w:val="center"/>
          <w:ins w:id="12" w:author="Mark Lipford" w:date="2023-03-31T09: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0E72" w14:textId="77777777" w:rsidR="00FC1441" w:rsidRDefault="00FC1441" w:rsidP="00ED78B1">
            <w:pPr>
              <w:pStyle w:val="TAL"/>
              <w:rPr>
                <w:ins w:id="13" w:author="Mark Lipford" w:date="2023-03-31T09:01:00Z"/>
              </w:rPr>
            </w:pPr>
            <w:ins w:id="14" w:author="Mark Lipford" w:date="2023-03-31T09:01:00Z">
              <w:r>
                <w:t>MC service user criteria</w:t>
              </w:r>
            </w:ins>
          </w:p>
        </w:tc>
        <w:tc>
          <w:tcPr>
            <w:tcW w:w="11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0148" w14:textId="77777777" w:rsidR="00FC1441" w:rsidRDefault="00FC1441" w:rsidP="00ED78B1">
            <w:pPr>
              <w:pStyle w:val="TAL"/>
              <w:rPr>
                <w:ins w:id="15" w:author="Mark Lipford" w:date="2023-03-31T09:01:00Z"/>
              </w:rPr>
            </w:pPr>
            <w:ins w:id="16" w:author="Mark Lipford" w:date="2023-03-31T09:01:00Z">
              <w:r>
                <w:t>O</w:t>
              </w:r>
            </w:ins>
          </w:p>
          <w:p w14:paraId="41A40724" w14:textId="7C33B110" w:rsidR="00FC1441" w:rsidRPr="00095F1F" w:rsidRDefault="00FC1441" w:rsidP="00ED78B1">
            <w:pPr>
              <w:pStyle w:val="TAL"/>
              <w:rPr>
                <w:ins w:id="17" w:author="Mark Lipford" w:date="2023-03-31T09:01:00Z"/>
              </w:rPr>
            </w:pPr>
            <w:ins w:id="18" w:author="Mark Lipford" w:date="2023-03-31T09:01:00Z">
              <w:r>
                <w:t>(</w:t>
              </w:r>
              <w:proofErr w:type="gramStart"/>
              <w:r>
                <w:t>see</w:t>
              </w:r>
              <w:proofErr w:type="gramEnd"/>
              <w:r>
                <w:t xml:space="preserve"> NOTE</w:t>
              </w:r>
            </w:ins>
            <w:ins w:id="19" w:author="Mark Lipford" w:date="2023-04-13T09:40:00Z">
              <w:r w:rsidR="00BF4BE1" w:rsidRPr="00BF4BE1">
                <w:rPr>
                  <w:highlight w:val="yellow"/>
                </w:rPr>
                <w:t>1</w:t>
              </w:r>
            </w:ins>
            <w:ins w:id="20" w:author="Mark Lipford" w:date="2023-04-13T12:42:00Z">
              <w:r w:rsidR="007B6CEC">
                <w:t xml:space="preserve">, </w:t>
              </w:r>
              <w:r w:rsidR="007B6CEC" w:rsidRPr="007B6CEC">
                <w:rPr>
                  <w:highlight w:val="yellow"/>
                </w:rPr>
                <w:t>NOTE2</w:t>
              </w:r>
            </w:ins>
            <w:ins w:id="21" w:author="Mark Lipford" w:date="2023-03-31T09:01:00Z">
              <w:r>
                <w:t>)</w:t>
              </w:r>
            </w:ins>
          </w:p>
        </w:tc>
        <w:tc>
          <w:tcPr>
            <w:tcW w:w="26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2BDB4" w14:textId="77777777" w:rsidR="00FC1441" w:rsidRPr="00095F1F" w:rsidRDefault="00FC1441" w:rsidP="00ED78B1">
            <w:pPr>
              <w:pStyle w:val="TAL"/>
              <w:rPr>
                <w:ins w:id="22" w:author="Mark Lipford" w:date="2023-03-31T09:01:00Z"/>
              </w:rPr>
            </w:pPr>
            <w:ins w:id="23" w:author="Mark Lipford" w:date="2023-03-31T09:01:00Z">
              <w:r>
                <w:t xml:space="preserve">Carries the details of criteria which will be used by the MC service server for determining the participants. For example, it can be a </w:t>
              </w:r>
              <w:proofErr w:type="gramStart"/>
              <w:r>
                <w:t>location based</w:t>
              </w:r>
              <w:proofErr w:type="gramEnd"/>
              <w:r>
                <w:t xml:space="preserve"> criteria to determine the MC service user ID list in a particular area, or it could be tags (e.g. “fire”, “medical”, “police”, etc.), or a combination of tags and location, which is left to implementation.</w:t>
              </w:r>
            </w:ins>
          </w:p>
        </w:tc>
      </w:tr>
      <w:tr w:rsidR="009228AD" w:rsidRPr="00AB5FED" w14:paraId="36B2C5BF" w14:textId="77777777" w:rsidTr="003D3D6B">
        <w:trPr>
          <w:jc w:val="center"/>
        </w:trPr>
        <w:tc>
          <w:tcPr>
            <w:tcW w:w="6282"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C0AE7" w14:textId="77777777" w:rsidR="009228AD" w:rsidRDefault="009228AD" w:rsidP="003D3D6B">
            <w:pPr>
              <w:pStyle w:val="TAN"/>
              <w:rPr>
                <w:ins w:id="24" w:author="Mark Lipford" w:date="2023-04-13T09:40:00Z"/>
              </w:rPr>
            </w:pPr>
            <w:r>
              <w:t>NOTE</w:t>
            </w:r>
            <w:ins w:id="25" w:author="Mark Lipford" w:date="2023-04-13T09:40:00Z">
              <w:r w:rsidR="00BF4BE1" w:rsidRPr="00BF4BE1">
                <w:rPr>
                  <w:highlight w:val="yellow"/>
                </w:rPr>
                <w:t>1</w:t>
              </w:r>
            </w:ins>
            <w:r>
              <w:t>:</w:t>
            </w:r>
            <w:r>
              <w:tab/>
              <w:t>One and only one of these shall be present.</w:t>
            </w:r>
          </w:p>
          <w:p w14:paraId="2DBC9527" w14:textId="33C43AFB" w:rsidR="00BF4BE1" w:rsidRDefault="00A53B74" w:rsidP="003D3D6B">
            <w:pPr>
              <w:pStyle w:val="TAN"/>
            </w:pPr>
            <w:ins w:id="26" w:author="Mark Lipford" w:date="2023-04-13T09:40:00Z">
              <w:r w:rsidRPr="002F12D3">
                <w:rPr>
                  <w:highlight w:val="yellow"/>
                </w:rPr>
                <w:t xml:space="preserve">NOTE2:    This information element </w:t>
              </w:r>
            </w:ins>
            <w:ins w:id="27" w:author="Mark Lipford" w:date="2023-04-13T09:41:00Z">
              <w:r w:rsidRPr="002F12D3">
                <w:rPr>
                  <w:highlight w:val="yellow"/>
                </w:rPr>
                <w:t>is used only for the user regroup procedures</w:t>
              </w:r>
            </w:ins>
          </w:p>
        </w:tc>
      </w:tr>
    </w:tbl>
    <w:p w14:paraId="0358FC4B" w14:textId="35460500" w:rsidR="009228AD" w:rsidRDefault="009228AD" w:rsidP="009228AD"/>
    <w:p w14:paraId="5A3AB22E" w14:textId="18D27F1B" w:rsidR="00EB2E84" w:rsidRDefault="00EB2E84" w:rsidP="009228AD"/>
    <w:p w14:paraId="3609E908" w14:textId="09610840" w:rsidR="00EB2E84" w:rsidDel="00EA353E" w:rsidRDefault="00EB2E84" w:rsidP="00EB2E84">
      <w:pPr>
        <w:pBdr>
          <w:top w:val="single" w:sz="4" w:space="1" w:color="auto"/>
          <w:left w:val="single" w:sz="4" w:space="4" w:color="auto"/>
          <w:bottom w:val="single" w:sz="4" w:space="1" w:color="auto"/>
          <w:right w:val="single" w:sz="4" w:space="4" w:color="auto"/>
        </w:pBdr>
        <w:jc w:val="center"/>
        <w:rPr>
          <w:del w:id="28" w:author="Mark Lipford" w:date="2023-04-13T11:18:00Z"/>
          <w:rFonts w:ascii="Arial" w:hAnsi="Arial" w:cs="Arial"/>
          <w:noProof/>
          <w:color w:val="0000FF"/>
          <w:sz w:val="28"/>
          <w:szCs w:val="28"/>
          <w:lang w:eastAsia="zh-CN"/>
        </w:rPr>
      </w:pPr>
      <w:del w:id="29" w:author="Mark Lipford" w:date="2023-04-13T11:18:00Z">
        <w:r w:rsidDel="00EA353E">
          <w:rPr>
            <w:rFonts w:ascii="Arial" w:hAnsi="Arial" w:cs="Arial"/>
            <w:noProof/>
            <w:color w:val="0000FF"/>
            <w:sz w:val="28"/>
            <w:szCs w:val="28"/>
          </w:rPr>
          <w:delText>* * * 2nd Change * * * *</w:delText>
        </w:r>
      </w:del>
    </w:p>
    <w:p w14:paraId="27F431F6" w14:textId="19130BBA" w:rsidR="00365EAB" w:rsidDel="00EA353E" w:rsidRDefault="00365EAB" w:rsidP="00365EAB">
      <w:pPr>
        <w:pStyle w:val="Heading6"/>
        <w:rPr>
          <w:del w:id="30" w:author="Mark Lipford" w:date="2023-04-13T11:18:00Z"/>
          <w:noProof/>
        </w:rPr>
      </w:pPr>
      <w:bookmarkStart w:id="31" w:name="_Toc131200353"/>
      <w:del w:id="32" w:author="Mark Lipford" w:date="2023-04-13T11:18:00Z">
        <w:r w:rsidRPr="00AB5FED" w:rsidDel="00EA353E">
          <w:rPr>
            <w:lang w:eastAsia="ko-KR"/>
          </w:rPr>
          <w:delText>10.6</w:delText>
        </w:r>
        <w:r w:rsidDel="00EA353E">
          <w:rPr>
            <w:lang w:eastAsia="ko-KR"/>
          </w:rPr>
          <w:delText>.2.9</w:delText>
        </w:r>
        <w:r w:rsidRPr="00AB5FED" w:rsidDel="00EA353E">
          <w:rPr>
            <w:lang w:eastAsia="ko-KR"/>
          </w:rPr>
          <w:delText>.</w:delText>
        </w:r>
        <w:r w:rsidDel="00EA353E">
          <w:rPr>
            <w:lang w:eastAsia="ko-KR"/>
          </w:rPr>
          <w:delText>2.1</w:delText>
        </w:r>
        <w:r w:rsidDel="00EA353E">
          <w:rPr>
            <w:lang w:eastAsia="ko-KR"/>
          </w:rPr>
          <w:tab/>
          <w:delText>Regroup formation using preconfigured group in single MCPTT system</w:delText>
        </w:r>
        <w:bookmarkEnd w:id="31"/>
      </w:del>
    </w:p>
    <w:p w14:paraId="5E2D69AE" w14:textId="368A0D38" w:rsidR="00365EAB" w:rsidDel="00EA353E" w:rsidRDefault="00365EAB" w:rsidP="00365EAB">
      <w:pPr>
        <w:rPr>
          <w:del w:id="33" w:author="Mark Lipford" w:date="2023-04-13T11:18:00Z"/>
          <w:noProof/>
        </w:rPr>
      </w:pPr>
      <w:del w:id="34" w:author="Mark Lipford" w:date="2023-04-13T11:18:00Z">
        <w:r w:rsidDel="00EA353E">
          <w:rPr>
            <w:noProof/>
          </w:rPr>
          <w:delText>Figure 10.6.2.9.2.1-1 illustrates the procedure to initiate a group regroup procedure using a preconfigured MCPTT group. The procedure takes place prior to the establishment of a group call to the regroup group.</w:delText>
        </w:r>
      </w:del>
    </w:p>
    <w:p w14:paraId="0F3C24B6" w14:textId="0761B5C1" w:rsidR="00365EAB" w:rsidDel="00EA353E" w:rsidRDefault="00365EAB" w:rsidP="00365EAB">
      <w:pPr>
        <w:rPr>
          <w:del w:id="35" w:author="Mark Lipford" w:date="2023-04-13T11:18:00Z"/>
          <w:noProof/>
        </w:rPr>
      </w:pPr>
      <w:del w:id="36" w:author="Mark Lipford" w:date="2023-04-13T11:18:00Z">
        <w:r w:rsidDel="00EA353E">
          <w:rPr>
            <w:noProof/>
          </w:rPr>
          <w:delText>Pre-conditions:</w:delText>
        </w:r>
      </w:del>
    </w:p>
    <w:p w14:paraId="11590E32" w14:textId="1FB0187B" w:rsidR="00365EAB" w:rsidDel="00EA353E" w:rsidRDefault="00365EAB" w:rsidP="00365EAB">
      <w:pPr>
        <w:pStyle w:val="B1"/>
        <w:rPr>
          <w:del w:id="37" w:author="Mark Lipford" w:date="2023-04-13T11:18:00Z"/>
          <w:noProof/>
        </w:rPr>
      </w:pPr>
      <w:del w:id="38" w:author="Mark Lipford" w:date="2023-04-13T11:18:00Z">
        <w:r w:rsidDel="00EA353E">
          <w:rPr>
            <w:noProof/>
          </w:rPr>
          <w:delText>-</w:delText>
        </w:r>
        <w:r w:rsidDel="00EA353E">
          <w:rPr>
            <w:noProof/>
          </w:rPr>
          <w:tab/>
          <w:delText>MCPTT client 2 is an affiliated member of MCPTT group 1 and MCPTT client 3 is an affiliated member of MCPTT group 2.</w:delText>
        </w:r>
      </w:del>
    </w:p>
    <w:p w14:paraId="208250DC" w14:textId="5E5F3800" w:rsidR="00365EAB" w:rsidDel="00EA353E" w:rsidRDefault="00365EAB" w:rsidP="00365EAB">
      <w:pPr>
        <w:pStyle w:val="B1"/>
        <w:rPr>
          <w:del w:id="39" w:author="Mark Lipford" w:date="2023-04-13T11:18:00Z"/>
          <w:noProof/>
        </w:rPr>
      </w:pPr>
      <w:del w:id="40" w:author="Mark Lipford" w:date="2023-04-13T11:18:00Z">
        <w:r w:rsidDel="00EA353E">
          <w:rPr>
            <w:noProof/>
          </w:rPr>
          <w:delText>-</w:delText>
        </w:r>
        <w:r w:rsidDel="00EA353E">
          <w:rPr>
            <w:noProof/>
          </w:rPr>
          <w:tab/>
          <w:delText>The MCPTT group identity and group configuration for the regroup MCPTT group have been preconfigured in MCPTT clients 2 and 3, and MCPTT clients 2 and 3 have received the relevant security related information to allow them to communicate in the regroup MCPTT group.</w:delText>
        </w:r>
      </w:del>
    </w:p>
    <w:p w14:paraId="4264C058" w14:textId="06259FE4" w:rsidR="00365EAB" w:rsidDel="00EA353E" w:rsidRDefault="00365EAB" w:rsidP="00365EAB">
      <w:pPr>
        <w:pStyle w:val="B1"/>
        <w:rPr>
          <w:del w:id="41" w:author="Mark Lipford" w:date="2023-04-13T11:18:00Z"/>
          <w:noProof/>
        </w:rPr>
      </w:pPr>
      <w:del w:id="42" w:author="Mark Lipford" w:date="2023-04-13T11:18:00Z">
        <w:r w:rsidDel="00EA353E">
          <w:rPr>
            <w:noProof/>
          </w:rPr>
          <w:delText>-</w:delText>
        </w:r>
        <w:r w:rsidDel="00EA353E">
          <w:rPr>
            <w:noProof/>
          </w:rPr>
          <w:tab/>
          <w:delText>MCPTT client 1 is authorized to initiated a preconfigured regroup procedure.</w:delText>
        </w:r>
      </w:del>
    </w:p>
    <w:p w14:paraId="2E33C131" w14:textId="3AE11F5C" w:rsidR="00365EAB" w:rsidDel="00EA353E" w:rsidRDefault="00365EAB" w:rsidP="00365EAB">
      <w:pPr>
        <w:pStyle w:val="B1"/>
        <w:rPr>
          <w:del w:id="43" w:author="Mark Lipford" w:date="2023-04-13T11:18:00Z"/>
          <w:noProof/>
        </w:rPr>
      </w:pPr>
      <w:del w:id="44" w:author="Mark Lipford" w:date="2023-04-13T11:18:00Z">
        <w:r w:rsidDel="00EA353E">
          <w:rPr>
            <w:noProof/>
          </w:rPr>
          <w:delText>-</w:delText>
        </w:r>
        <w:r w:rsidDel="00EA353E">
          <w:rPr>
            <w:noProof/>
          </w:rPr>
          <w:tab/>
          <w:delText>MCPTT client 1 is aware of a suitable preconfigured regroup group whose configuration has been preconfigured in the MCPTT UEs of the group members who will be regrouped.</w:delText>
        </w:r>
        <w:r w:rsidRPr="001F64CA" w:rsidDel="00EA353E">
          <w:delText xml:space="preserve"> </w:delText>
        </w:r>
      </w:del>
    </w:p>
    <w:p w14:paraId="12874ABF" w14:textId="72463E39" w:rsidR="00365EAB" w:rsidDel="00EA353E" w:rsidRDefault="00365EAB" w:rsidP="00365EAB">
      <w:pPr>
        <w:pStyle w:val="B1"/>
        <w:rPr>
          <w:del w:id="45" w:author="Mark Lipford" w:date="2023-04-13T11:18:00Z"/>
          <w:noProof/>
        </w:rPr>
      </w:pPr>
      <w:del w:id="46" w:author="Mark Lipford" w:date="2023-04-13T11:18:00Z">
        <w:r w:rsidDel="00EA353E">
          <w:rPr>
            <w:noProof/>
          </w:rPr>
          <w:lastRenderedPageBreak/>
          <w:delText>-</w:delText>
        </w:r>
        <w:r w:rsidDel="00EA353E">
          <w:rPr>
            <w:noProof/>
          </w:rPr>
          <w:tab/>
          <w:delText>In order to be aware whether the group is regrouped, the MCPTT server is subscribed to the group configuration in GMS.</w:delText>
        </w:r>
      </w:del>
    </w:p>
    <w:p w14:paraId="6B4B41F9" w14:textId="775AFB34" w:rsidR="00365EAB" w:rsidDel="00EA353E" w:rsidRDefault="00365EAB" w:rsidP="00365EAB">
      <w:pPr>
        <w:pStyle w:val="B1"/>
        <w:rPr>
          <w:del w:id="47" w:author="Mark Lipford" w:date="2023-04-13T11:18:00Z"/>
          <w:noProof/>
        </w:rPr>
      </w:pPr>
      <w:del w:id="48" w:author="Mark Lipford" w:date="2023-04-13T11:18:00Z">
        <w:r w:rsidDel="00EA353E">
          <w:rPr>
            <w:noProof/>
          </w:rPr>
          <w:delText>-</w:delText>
        </w:r>
        <w:r w:rsidDel="00EA353E">
          <w:rPr>
            <w:noProof/>
          </w:rPr>
          <w:tab/>
          <w:delText>The GMS has subscribed group dynamic data as specified in subclause 10.1.5.5.1 from the MCPTT server using the procedures defined in subclause 10.1.5.6 in TS 23.280 [16].</w:delText>
        </w:r>
      </w:del>
    </w:p>
    <w:p w14:paraId="412EDD53" w14:textId="7863FC43" w:rsidR="00365EAB" w:rsidDel="00EA353E" w:rsidRDefault="00365EAB" w:rsidP="00365EAB">
      <w:pPr>
        <w:pStyle w:val="B1"/>
        <w:rPr>
          <w:del w:id="49" w:author="Mark Lipford" w:date="2023-04-13T11:18:00Z"/>
          <w:noProof/>
        </w:rPr>
      </w:pPr>
    </w:p>
    <w:p w14:paraId="3DED9A56" w14:textId="1B2E6604" w:rsidR="00365EAB" w:rsidDel="00EA353E" w:rsidRDefault="00365EAB" w:rsidP="00365EAB">
      <w:pPr>
        <w:pStyle w:val="TH"/>
        <w:rPr>
          <w:del w:id="50" w:author="Mark Lipford" w:date="2023-04-13T11:18:00Z"/>
          <w:noProof/>
        </w:rPr>
      </w:pPr>
      <w:del w:id="51" w:author="Mark Lipford" w:date="2023-04-13T11:18:00Z">
        <w:r w:rsidDel="00EA353E">
          <w:rPr>
            <w:noProof/>
          </w:rPr>
          <w:object w:dxaOrig="7760" w:dyaOrig="6820" w14:anchorId="65FE5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341.1pt" o:ole="">
              <v:imagedata r:id="rId17" o:title=""/>
            </v:shape>
            <o:OLEObject Type="Embed" ProgID="Visio.Drawing.11" ShapeID="_x0000_i1025" DrawAspect="Content" ObjectID="_1743239550" r:id="rId18"/>
          </w:object>
        </w:r>
      </w:del>
    </w:p>
    <w:p w14:paraId="5F469F45" w14:textId="61AE2140" w:rsidR="00365EAB" w:rsidDel="00EA353E" w:rsidRDefault="00365EAB" w:rsidP="00365EAB">
      <w:pPr>
        <w:pStyle w:val="TF"/>
        <w:rPr>
          <w:del w:id="52" w:author="Mark Lipford" w:date="2023-04-13T11:18:00Z"/>
          <w:noProof/>
        </w:rPr>
      </w:pPr>
      <w:del w:id="53" w:author="Mark Lipford" w:date="2023-04-13T11:18:00Z">
        <w:r w:rsidDel="00EA353E">
          <w:rPr>
            <w:noProof/>
          </w:rPr>
          <w:delText xml:space="preserve">Figure 10.6.2.9.2.1-1: Regroup procedure </w:delText>
        </w:r>
        <w:r w:rsidDel="00EA353E">
          <w:rPr>
            <w:lang w:eastAsia="ko-KR"/>
          </w:rPr>
          <w:delText>using preconfigured group</w:delText>
        </w:r>
        <w:r w:rsidDel="00EA353E">
          <w:rPr>
            <w:noProof/>
          </w:rPr>
          <w:delText xml:space="preserve"> in single MCPTT system</w:delText>
        </w:r>
      </w:del>
    </w:p>
    <w:p w14:paraId="33590597" w14:textId="21DCC33B" w:rsidR="00365EAB" w:rsidDel="00EA353E" w:rsidRDefault="00365EAB" w:rsidP="00365EAB">
      <w:pPr>
        <w:ind w:left="568" w:hanging="284"/>
        <w:rPr>
          <w:del w:id="54" w:author="Mark Lipford" w:date="2023-04-13T11:18:00Z"/>
        </w:rPr>
      </w:pPr>
      <w:del w:id="55" w:author="Mark Lipford" w:date="2023-04-13T11:18:00Z">
        <w:r w:rsidDel="00EA353E">
          <w:rPr>
            <w:noProof/>
          </w:rPr>
          <w:delText>1.</w:delText>
        </w:r>
        <w:r w:rsidDel="00EA353E">
          <w:rPr>
            <w:noProof/>
          </w:rPr>
          <w:tab/>
          <w:delText>The authorized user of MCPTT client 1 initiates the regroup procedure, specifying the list of MCPTT groups to be regrouped (MCPTT groups 1 and 2), the MCPTT group ID of the regroup group</w:delText>
        </w:r>
        <w:r w:rsidRPr="00972B98" w:rsidDel="00EA353E">
          <w:rPr>
            <w:noProof/>
          </w:rPr>
          <w:delText xml:space="preserve"> (if available)</w:delText>
        </w:r>
        <w:r w:rsidDel="00EA353E">
          <w:rPr>
            <w:noProof/>
          </w:rPr>
          <w:delText xml:space="preserve"> and the MCPTT group ID of the group from which configuration information for the regroup group is to be taken.</w:delText>
        </w:r>
      </w:del>
    </w:p>
    <w:p w14:paraId="79383E6E" w14:textId="34663255" w:rsidR="00365EAB" w:rsidDel="00EA353E" w:rsidRDefault="00365EAB" w:rsidP="00365EAB">
      <w:pPr>
        <w:pStyle w:val="B1"/>
        <w:rPr>
          <w:del w:id="56" w:author="Mark Lipford" w:date="2023-04-13T11:18:00Z"/>
          <w:noProof/>
        </w:rPr>
      </w:pPr>
      <w:del w:id="57" w:author="Mark Lipford" w:date="2023-04-13T11:18:00Z">
        <w:r w:rsidDel="00EA353E">
          <w:rPr>
            <w:noProof/>
          </w:rPr>
          <w:delText>2.</w:delText>
        </w:r>
        <w:r w:rsidDel="00EA353E">
          <w:rPr>
            <w:noProof/>
          </w:rPr>
          <w:tab/>
          <w:delText>MCPTT client 1 sends the preconfigured regroup request to the MCPTT server.</w:delText>
        </w:r>
      </w:del>
    </w:p>
    <w:p w14:paraId="7DBFF439" w14:textId="06817058" w:rsidR="00365EAB" w:rsidDel="00EA353E" w:rsidRDefault="00365EAB" w:rsidP="00365EAB">
      <w:pPr>
        <w:pStyle w:val="B1"/>
        <w:rPr>
          <w:del w:id="58" w:author="Mark Lipford" w:date="2023-04-13T11:18:00Z"/>
          <w:noProof/>
        </w:rPr>
      </w:pPr>
      <w:del w:id="59" w:author="Mark Lipford" w:date="2023-04-13T11:18:00Z">
        <w:r w:rsidDel="00EA353E">
          <w:rPr>
            <w:noProof/>
          </w:rPr>
          <w:delText>3.</w:delText>
        </w:r>
        <w:r w:rsidDel="00EA353E">
          <w:rPr>
            <w:noProof/>
          </w:rPr>
          <w:tab/>
          <w:delText>The MCPTT server checks that MCPTT client 1 is authorized to initiate a preconfigured regroup procedure, and resolves the group identities of the MCPTT groups requested in step 1. The MCPTT server also checks which group members are affiliated to MCPTT groups 1 and 2. The MCPTT server may retrieve the configuration for the regroup group from the GMS if that configuration information is not already known to the MCPTT server. The MCPTT server also checks that none of the MCPTT groups that are requested for regrouping are already regrouped by any mechanism. If the preconfigured regroup request is authorized, the MCPTT server assigns a MCPTT group ID for this regroup group call if:</w:delText>
        </w:r>
      </w:del>
    </w:p>
    <w:p w14:paraId="48092F0F" w14:textId="06F8690C" w:rsidR="00365EAB" w:rsidDel="00EA353E" w:rsidRDefault="00365EAB" w:rsidP="00365EAB">
      <w:pPr>
        <w:pStyle w:val="B3"/>
        <w:rPr>
          <w:del w:id="60" w:author="Mark Lipford" w:date="2023-04-13T11:18:00Z"/>
          <w:noProof/>
        </w:rPr>
      </w:pPr>
      <w:del w:id="61" w:author="Mark Lipford" w:date="2023-04-13T11:18:00Z">
        <w:r w:rsidDel="00EA353E">
          <w:rPr>
            <w:noProof/>
          </w:rPr>
          <w:delText xml:space="preserve">i. one is not provided in the request or </w:delText>
        </w:r>
      </w:del>
    </w:p>
    <w:p w14:paraId="235F3222" w14:textId="4AB264BC" w:rsidR="00365EAB" w:rsidDel="00EA353E" w:rsidRDefault="00365EAB" w:rsidP="00365EAB">
      <w:pPr>
        <w:pStyle w:val="B3"/>
        <w:rPr>
          <w:del w:id="62" w:author="Mark Lipford" w:date="2023-04-13T11:18:00Z"/>
          <w:noProof/>
        </w:rPr>
      </w:pPr>
      <w:del w:id="63" w:author="Mark Lipford" w:date="2023-04-13T11:18:00Z">
        <w:r w:rsidDel="00EA353E">
          <w:rPr>
            <w:noProof/>
          </w:rPr>
          <w:delText>ii. the one provided in the request is not accepted.</w:delText>
        </w:r>
      </w:del>
    </w:p>
    <w:p w14:paraId="16131A78" w14:textId="3753A5FC" w:rsidR="00365EAB" w:rsidDel="00EA353E" w:rsidRDefault="00365EAB" w:rsidP="00365EAB">
      <w:pPr>
        <w:pStyle w:val="NO"/>
        <w:rPr>
          <w:del w:id="64" w:author="Mark Lipford" w:date="2023-04-13T11:18:00Z"/>
          <w:noProof/>
        </w:rPr>
      </w:pPr>
      <w:del w:id="65" w:author="Mark Lipford" w:date="2023-04-13T11:18:00Z">
        <w:r w:rsidDel="00EA353E">
          <w:rPr>
            <w:noProof/>
          </w:rPr>
          <w:delText>NOTE 1:</w:delText>
        </w:r>
        <w:r w:rsidDel="00EA353E">
          <w:rPr>
            <w:noProof/>
          </w:rPr>
          <w:tab/>
          <w:delText xml:space="preserve">This procedure does not require that the authorized user of MCPTT client 1 is a group member of MCPTT groups 1 </w:delText>
        </w:r>
        <w:r w:rsidDel="00EA353E">
          <w:rPr>
            <w:noProof/>
            <w:lang w:val="en-US"/>
          </w:rPr>
          <w:delText>or</w:delText>
        </w:r>
        <w:r w:rsidDel="00EA353E">
          <w:rPr>
            <w:noProof/>
          </w:rPr>
          <w:delText xml:space="preserve"> 2, or that the authorized user of MCPTT client 1 is an affiliated group member of MCPTT groups </w:delText>
        </w:r>
        <w:r w:rsidDel="00EA353E">
          <w:rPr>
            <w:noProof/>
            <w:lang w:val="en-US"/>
          </w:rPr>
          <w:delText>1 or 2</w:delText>
        </w:r>
        <w:r w:rsidDel="00EA353E">
          <w:rPr>
            <w:noProof/>
          </w:rPr>
          <w:delText>.</w:delText>
        </w:r>
      </w:del>
    </w:p>
    <w:p w14:paraId="75EB3872" w14:textId="716D5836" w:rsidR="00365EAB" w:rsidDel="00EA353E" w:rsidRDefault="00365EAB" w:rsidP="00365EAB">
      <w:pPr>
        <w:pStyle w:val="NO"/>
        <w:rPr>
          <w:del w:id="66" w:author="Mark Lipford" w:date="2023-04-13T11:18:00Z"/>
          <w:noProof/>
        </w:rPr>
      </w:pPr>
      <w:del w:id="67" w:author="Mark Lipford" w:date="2023-04-13T11:18:00Z">
        <w:r w:rsidDel="00EA353E">
          <w:rPr>
            <w:noProof/>
          </w:rPr>
          <w:lastRenderedPageBreak/>
          <w:delText>NOTE 2:</w:delText>
        </w:r>
        <w:r w:rsidDel="00EA353E">
          <w:rPr>
            <w:noProof/>
          </w:rPr>
          <w:tab/>
          <w:delText>The list of groups included in the regroup is held in dynamic data in the MCPTT server, and is not used to update group configuration information in the group management server.</w:delText>
        </w:r>
        <w:r w:rsidRPr="009C7B8E" w:rsidDel="00EA353E">
          <w:rPr>
            <w:noProof/>
          </w:rPr>
          <w:delText xml:space="preserve"> </w:delText>
        </w:r>
      </w:del>
    </w:p>
    <w:p w14:paraId="5BE158DC" w14:textId="61B82402" w:rsidR="00365EAB" w:rsidDel="00EA353E" w:rsidRDefault="00365EAB" w:rsidP="00365EAB">
      <w:pPr>
        <w:pStyle w:val="B1"/>
        <w:rPr>
          <w:del w:id="68" w:author="Mark Lipford" w:date="2023-04-13T11:18:00Z"/>
          <w:noProof/>
        </w:rPr>
      </w:pPr>
      <w:del w:id="69" w:author="Mark Lipford" w:date="2023-04-13T11:18:00Z">
        <w:r w:rsidDel="00EA353E">
          <w:rPr>
            <w:noProof/>
          </w:rPr>
          <w:delText>4a.</w:delText>
        </w:r>
        <w:r w:rsidDel="00EA353E">
          <w:rPr>
            <w:noProof/>
          </w:rPr>
          <w:tab/>
          <w:delText>If the MCPTT server determines that any of the groups requested for regrouping, including the regroup group, have been regrouped by other group regrouping procedures, the MCPTT server then sends a p</w:delText>
        </w:r>
        <w:r w:rsidRPr="00683CDE" w:rsidDel="00EA353E">
          <w:rPr>
            <w:noProof/>
          </w:rPr>
          <w:delText>reconfigured regroup reject</w:delText>
        </w:r>
        <w:r w:rsidDel="00EA353E">
          <w:rPr>
            <w:noProof/>
          </w:rPr>
          <w:delText xml:space="preserve"> back to MCPTT client 1 with a reject reason indicating that one of the groups has already been regrouped, and this procedure terminates.</w:delText>
        </w:r>
      </w:del>
    </w:p>
    <w:p w14:paraId="6F1ADC0A" w14:textId="368BDBA2" w:rsidR="00365EAB" w:rsidDel="00EA353E" w:rsidRDefault="00365EAB" w:rsidP="00365EAB">
      <w:pPr>
        <w:pStyle w:val="B1"/>
        <w:rPr>
          <w:del w:id="70" w:author="Mark Lipford" w:date="2023-04-13T11:18:00Z"/>
          <w:noProof/>
        </w:rPr>
      </w:pPr>
      <w:del w:id="71" w:author="Mark Lipford" w:date="2023-04-13T11:18:00Z">
        <w:r w:rsidDel="00EA353E">
          <w:rPr>
            <w:noProof/>
          </w:rPr>
          <w:delText>4b. The MCPTT server shall send the preconfigured regroup request return message to MCPTT client 1 containing the below:</w:delText>
        </w:r>
      </w:del>
    </w:p>
    <w:p w14:paraId="74786FF4" w14:textId="70781249" w:rsidR="00365EAB" w:rsidDel="00EA353E" w:rsidRDefault="00365EAB" w:rsidP="00365EAB">
      <w:pPr>
        <w:pStyle w:val="B3"/>
        <w:rPr>
          <w:del w:id="72" w:author="Mark Lipford" w:date="2023-04-13T11:18:00Z"/>
          <w:noProof/>
        </w:rPr>
      </w:pPr>
      <w:del w:id="73" w:author="Mark Lipford" w:date="2023-04-13T11:18:00Z">
        <w:r w:rsidDel="00EA353E">
          <w:rPr>
            <w:noProof/>
          </w:rPr>
          <w:delText>i.</w:delText>
        </w:r>
        <w:r w:rsidDel="00EA353E">
          <w:rPr>
            <w:noProof/>
          </w:rPr>
          <w:tab/>
          <w:delText>the MCPTT group ID is generated by the MCPTT server; and</w:delText>
        </w:r>
      </w:del>
    </w:p>
    <w:p w14:paraId="4B6BDB73" w14:textId="5FFFB47D" w:rsidR="00365EAB" w:rsidDel="00EA353E" w:rsidRDefault="00365EAB" w:rsidP="00365EAB">
      <w:pPr>
        <w:pStyle w:val="B3"/>
        <w:rPr>
          <w:del w:id="74" w:author="Mark Lipford" w:date="2023-04-13T11:18:00Z"/>
          <w:noProof/>
        </w:rPr>
      </w:pPr>
      <w:del w:id="75" w:author="Mark Lipford" w:date="2023-04-13T11:18:00Z">
        <w:r w:rsidDel="00EA353E">
          <w:rPr>
            <w:noProof/>
          </w:rPr>
          <w:delText>ii.</w:delText>
        </w:r>
        <w:r w:rsidDel="00EA353E">
          <w:rPr>
            <w:noProof/>
          </w:rPr>
          <w:tab/>
          <w:delText>result of whether the ad hoc group call is authorized or not</w:delText>
        </w:r>
      </w:del>
    </w:p>
    <w:p w14:paraId="03CEB5B4" w14:textId="01AE21DC" w:rsidR="00365EAB" w:rsidDel="00EA353E" w:rsidRDefault="00365EAB" w:rsidP="00365EAB">
      <w:pPr>
        <w:pStyle w:val="B1"/>
        <w:rPr>
          <w:del w:id="76" w:author="Mark Lipford" w:date="2023-04-13T11:18:00Z"/>
          <w:noProof/>
        </w:rPr>
      </w:pPr>
      <w:del w:id="77" w:author="Mark Lipford" w:date="2023-04-13T11:18:00Z">
        <w:r w:rsidDel="00EA353E">
          <w:rPr>
            <w:noProof/>
          </w:rPr>
          <w:delText>If the preconfigured regroup request is not authorized, MCPTT client 1 shall not proceed with the rest of the steps.</w:delText>
        </w:r>
      </w:del>
    </w:p>
    <w:p w14:paraId="2C1D7596" w14:textId="3E306500" w:rsidR="00365EAB" w:rsidDel="00EA353E" w:rsidRDefault="00365EAB" w:rsidP="00365EAB">
      <w:pPr>
        <w:pStyle w:val="B1"/>
        <w:rPr>
          <w:del w:id="78" w:author="Mark Lipford" w:date="2023-04-13T11:18:00Z"/>
          <w:noProof/>
        </w:rPr>
      </w:pPr>
      <w:del w:id="79" w:author="Mark Lipford" w:date="2023-04-13T11:18:00Z">
        <w:r w:rsidDel="00EA353E">
          <w:rPr>
            <w:noProof/>
          </w:rPr>
          <w:delText>5.</w:delText>
        </w:r>
        <w:r w:rsidDel="00EA353E">
          <w:rPr>
            <w:noProof/>
          </w:rPr>
          <w:tab/>
          <w:delText>The MCPTT server sends the preconfigured regroup requests to MCPTT clients 2 and 3 in steps 5a and 5b respectively.</w:delText>
        </w:r>
      </w:del>
    </w:p>
    <w:p w14:paraId="0134C201" w14:textId="1EB5DFA0" w:rsidR="00365EAB" w:rsidDel="00EA353E" w:rsidRDefault="00365EAB" w:rsidP="00365EAB">
      <w:pPr>
        <w:pStyle w:val="NO"/>
        <w:rPr>
          <w:del w:id="80" w:author="Mark Lipford" w:date="2023-04-13T11:18:00Z"/>
          <w:noProof/>
        </w:rPr>
      </w:pPr>
      <w:del w:id="81" w:author="Mark Lipford" w:date="2023-04-13T11:18:00Z">
        <w:r w:rsidDel="00EA353E">
          <w:rPr>
            <w:noProof/>
          </w:rPr>
          <w:delText>NOTE 3:</w:delText>
        </w:r>
        <w:r w:rsidDel="00EA353E">
          <w:rPr>
            <w:noProof/>
          </w:rPr>
          <w:tab/>
          <w:delText>Only group members that are affiliated to the MCPTT groups that are to be regrouped are sent a preconfigured regroup request.</w:delText>
        </w:r>
      </w:del>
    </w:p>
    <w:p w14:paraId="600350EA" w14:textId="2C68B78F" w:rsidR="00365EAB" w:rsidDel="00EA353E" w:rsidRDefault="00365EAB" w:rsidP="00365EAB">
      <w:pPr>
        <w:pStyle w:val="B1"/>
        <w:rPr>
          <w:del w:id="82" w:author="Mark Lipford" w:date="2023-04-13T11:18:00Z"/>
          <w:noProof/>
        </w:rPr>
      </w:pPr>
      <w:del w:id="83" w:author="Mark Lipford" w:date="2023-04-13T11:18:00Z">
        <w:r w:rsidDel="00EA353E">
          <w:rPr>
            <w:noProof/>
          </w:rPr>
          <w:delText>6.</w:delText>
        </w:r>
        <w:r w:rsidDel="00EA353E">
          <w:rPr>
            <w:noProof/>
          </w:rPr>
          <w:tab/>
          <w:delText>MCPTT clients 2 and 3 notify their users of the regrouping in steps 6a and 6b respectively.</w:delText>
        </w:r>
      </w:del>
    </w:p>
    <w:p w14:paraId="7A4415D2" w14:textId="13917ECD" w:rsidR="00365EAB" w:rsidDel="00EA353E" w:rsidRDefault="00365EAB" w:rsidP="00365EAB">
      <w:pPr>
        <w:pStyle w:val="B1"/>
        <w:rPr>
          <w:del w:id="84" w:author="Mark Lipford" w:date="2023-04-13T11:18:00Z"/>
        </w:rPr>
      </w:pPr>
      <w:del w:id="85" w:author="Mark Lipford" w:date="2023-04-13T11:18:00Z">
        <w:r w:rsidDel="00EA353E">
          <w:rPr>
            <w:noProof/>
          </w:rPr>
          <w:delText>7.</w:delText>
        </w:r>
        <w:r w:rsidDel="00EA353E">
          <w:rPr>
            <w:noProof/>
          </w:rPr>
          <w:tab/>
          <w:delText>MCPTT clients 2 and 3 may send the preconfigured regroup response to the MCPTT server to acknowledge the regrouping action.</w:delText>
        </w:r>
        <w:r w:rsidRPr="00882B89" w:rsidDel="00EA353E">
          <w:delText xml:space="preserve"> </w:delText>
        </w:r>
        <w:r w:rsidDel="00EA353E">
          <w:delText>T</w:delText>
        </w:r>
        <w:r w:rsidRPr="00AB5FED" w:rsidDel="00EA353E">
          <w:delText>hese acknowledgements are not sent</w:delText>
        </w:r>
        <w:r w:rsidDel="00EA353E">
          <w:rPr>
            <w:noProof/>
          </w:rPr>
          <w:delText xml:space="preserve"> i</w:delText>
        </w:r>
        <w:r w:rsidDel="00EA353E">
          <w:delText>n response to</w:delText>
        </w:r>
        <w:r w:rsidRPr="00AB5FED" w:rsidDel="00EA353E">
          <w:delText xml:space="preserve"> a multicast </w:delText>
        </w:r>
        <w:r w:rsidDel="00EA353E">
          <w:delText>transmission of the preconfigured regroup request</w:delText>
        </w:r>
        <w:r w:rsidRPr="00AB5FED" w:rsidDel="00EA353E">
          <w:delText>.</w:delText>
        </w:r>
      </w:del>
    </w:p>
    <w:p w14:paraId="2106056A" w14:textId="36D2D52A" w:rsidR="00365EAB" w:rsidDel="00EA353E" w:rsidRDefault="00365EAB" w:rsidP="00365EAB">
      <w:pPr>
        <w:pStyle w:val="B1"/>
        <w:rPr>
          <w:del w:id="86" w:author="Mark Lipford" w:date="2023-04-13T11:18:00Z"/>
        </w:rPr>
      </w:pPr>
      <w:del w:id="87" w:author="Mark Lipford" w:date="2023-04-13T11:18:00Z">
        <w:r w:rsidDel="00EA353E">
          <w:delText>8.</w:delText>
        </w:r>
        <w:r w:rsidDel="00EA353E">
          <w:tab/>
          <w:delText>The MCPTT server affiliates the regrouped MCPTT clients to the regroup group.</w:delText>
        </w:r>
      </w:del>
    </w:p>
    <w:p w14:paraId="7F0A6B2D" w14:textId="63BAFC5E" w:rsidR="00365EAB" w:rsidDel="00EA353E" w:rsidRDefault="00365EAB" w:rsidP="00365EAB">
      <w:pPr>
        <w:pStyle w:val="B1"/>
        <w:rPr>
          <w:del w:id="88" w:author="Mark Lipford" w:date="2023-04-13T11:18:00Z"/>
        </w:rPr>
      </w:pPr>
      <w:del w:id="89" w:author="Mark Lipford" w:date="2023-04-13T11:18:00Z">
        <w:r w:rsidDel="00EA353E">
          <w:delText>9.</w:delText>
        </w:r>
        <w:r w:rsidDel="00EA353E">
          <w:tab/>
          <w:delText>The MCPTT server sends a preconfigured regroup response to MCPTT client 1.</w:delText>
        </w:r>
      </w:del>
    </w:p>
    <w:p w14:paraId="4DBE9BFA" w14:textId="1A7E9C94" w:rsidR="00365EAB" w:rsidDel="00EA353E" w:rsidRDefault="00365EAB" w:rsidP="00365EAB">
      <w:pPr>
        <w:rPr>
          <w:del w:id="90" w:author="Mark Lipford" w:date="2023-04-13T11:18:00Z"/>
          <w:noProof/>
        </w:rPr>
      </w:pPr>
      <w:del w:id="91" w:author="Mark Lipford" w:date="2023-04-13T11:18:00Z">
        <w:r w:rsidDel="00EA353E">
          <w:rPr>
            <w:noProof/>
          </w:rPr>
          <w:delText xml:space="preserve">After the group </w:delText>
        </w:r>
        <w:r w:rsidDel="00EA353E">
          <w:delText>regrouping</w:delText>
        </w:r>
        <w:r w:rsidDel="00EA353E">
          <w:rPr>
            <w:noProof/>
          </w:rPr>
          <w:delText xml:space="preserve"> procedure, the regrouping remains in effect until explicitly cancelled by the procedure in 10.6.2.9.2.2.</w:delText>
        </w:r>
      </w:del>
    </w:p>
    <w:p w14:paraId="24729EC3" w14:textId="1863A272" w:rsidR="00365EAB" w:rsidDel="00EA353E" w:rsidRDefault="00365EAB" w:rsidP="00365EAB">
      <w:pPr>
        <w:rPr>
          <w:del w:id="92" w:author="Mark Lipford" w:date="2023-04-13T11:18:00Z"/>
          <w:noProof/>
        </w:rPr>
      </w:pPr>
      <w:del w:id="93" w:author="Mark Lipford" w:date="2023-04-13T11:18:00Z">
        <w:r w:rsidDel="00EA353E">
          <w:delText>MCPTT client participation in the ongoing regroup persists</w:delText>
        </w:r>
        <w:r w:rsidDel="00EA353E">
          <w:rPr>
            <w:noProof/>
          </w:rPr>
          <w:delText xml:space="preserve"> until the MCPTT client is no longer affiliated to any of the regrouped groups (group 1 or 2 in this procedure).</w:delText>
        </w:r>
      </w:del>
    </w:p>
    <w:p w14:paraId="5C41699E" w14:textId="39B7824F" w:rsidR="00365EAB" w:rsidDel="00EA353E" w:rsidRDefault="00365EAB" w:rsidP="00365EAB">
      <w:pPr>
        <w:rPr>
          <w:del w:id="94" w:author="Mark Lipford" w:date="2023-04-13T11:18:00Z"/>
          <w:noProof/>
        </w:rPr>
      </w:pPr>
      <w:del w:id="95" w:author="Mark Lipford" w:date="2023-04-13T11:18:00Z">
        <w:r w:rsidDel="00EA353E">
          <w:rPr>
            <w:noProof/>
          </w:rPr>
          <w:delText>MCPTT client affiliation to the regroup group may cease when the UE's MCPTT service ceases, e.g. when the UE is powered down, or by performing a log-off operation.</w:delText>
        </w:r>
      </w:del>
    </w:p>
    <w:p w14:paraId="57BA3CBB" w14:textId="2853922A" w:rsidR="002B00C8" w:rsidRDefault="00365EAB" w:rsidP="00365EAB">
      <w:pPr>
        <w:pStyle w:val="EditorsNote"/>
        <w:rPr>
          <w:ins w:id="96" w:author="Mark Lipford" w:date="2023-04-13T11:16:00Z"/>
          <w:noProof/>
        </w:rPr>
      </w:pPr>
      <w:del w:id="97" w:author="Mark Lipford" w:date="2023-04-13T11:18:00Z">
        <w:r w:rsidDel="00EA353E">
          <w:rPr>
            <w:noProof/>
          </w:rPr>
          <w:delText>Editor's note:</w:delText>
        </w:r>
        <w:r w:rsidDel="00EA353E">
          <w:rPr>
            <w:noProof/>
          </w:rPr>
          <w:tab/>
          <w:delText>Data persistence in the MCPTT client following a user log-off or power down needs further study.</w:delText>
        </w:r>
      </w:del>
      <w:bookmarkEnd w:id="9"/>
    </w:p>
    <w:p w14:paraId="6FD18858" w14:textId="77777777" w:rsidR="002B00C8" w:rsidRDefault="002B00C8" w:rsidP="002B00C8">
      <w:pPr>
        <w:pBdr>
          <w:top w:val="single" w:sz="4" w:space="1" w:color="auto"/>
          <w:left w:val="single" w:sz="4" w:space="4" w:color="auto"/>
          <w:bottom w:val="single" w:sz="4" w:space="1" w:color="auto"/>
          <w:right w:val="single" w:sz="4" w:space="4" w:color="auto"/>
        </w:pBdr>
        <w:jc w:val="center"/>
        <w:rPr>
          <w:ins w:id="98" w:author="Mark Lipford" w:date="2023-04-13T11:16:00Z"/>
          <w:rFonts w:ascii="Arial" w:hAnsi="Arial" w:cs="Arial"/>
          <w:noProof/>
          <w:color w:val="0000FF"/>
          <w:sz w:val="28"/>
          <w:szCs w:val="28"/>
          <w:lang w:eastAsia="zh-CN"/>
        </w:rPr>
      </w:pPr>
      <w:ins w:id="99" w:author="Mark Lipford" w:date="2023-04-13T11:16:00Z">
        <w:r>
          <w:rPr>
            <w:rFonts w:ascii="Arial" w:hAnsi="Arial" w:cs="Arial"/>
            <w:noProof/>
            <w:color w:val="0000FF"/>
            <w:sz w:val="28"/>
            <w:szCs w:val="28"/>
          </w:rPr>
          <w:t>* * * 2nd Change * * * *</w:t>
        </w:r>
      </w:ins>
    </w:p>
    <w:p w14:paraId="79ECEC25" w14:textId="77777777" w:rsidR="003426AD" w:rsidRDefault="003426AD" w:rsidP="003426AD">
      <w:pPr>
        <w:pStyle w:val="Heading5"/>
        <w:rPr>
          <w:ins w:id="100" w:author="Mark Lipford" w:date="2023-04-13T11:17:00Z"/>
          <w:lang w:eastAsia="zh-CN"/>
        </w:rPr>
      </w:pPr>
      <w:bookmarkStart w:id="101" w:name="_Toc525338885"/>
      <w:bookmarkStart w:id="102" w:name="_Toc131694479"/>
      <w:ins w:id="103" w:author="Mark Lipford" w:date="2023-04-13T11:17:00Z">
        <w:r w:rsidRPr="00AB5FED">
          <w:t>10.6.2.</w:t>
        </w:r>
        <w:r>
          <w:t>10</w:t>
        </w:r>
        <w:r w:rsidRPr="00AB5FED">
          <w:t>.2</w:t>
        </w:r>
        <w:r w:rsidRPr="00AB5FED">
          <w:tab/>
        </w:r>
        <w:r>
          <w:t>Temporary group creation and broadcast g</w:t>
        </w:r>
        <w:r w:rsidRPr="00AB5FED">
          <w:t>roup call</w:t>
        </w:r>
        <w:bookmarkEnd w:id="101"/>
        <w:r>
          <w:t xml:space="preserve"> by authorized user</w:t>
        </w:r>
        <w:bookmarkEnd w:id="102"/>
      </w:ins>
    </w:p>
    <w:p w14:paraId="112C5030" w14:textId="77777777" w:rsidR="003426AD" w:rsidRDefault="003426AD" w:rsidP="003426AD">
      <w:pPr>
        <w:rPr>
          <w:ins w:id="104" w:author="Mark Lipford" w:date="2023-04-13T11:17:00Z"/>
        </w:rPr>
      </w:pPr>
      <w:ins w:id="105" w:author="Mark Lipford" w:date="2023-04-13T11:17:00Z">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ins>
    </w:p>
    <w:p w14:paraId="6C0D07F1" w14:textId="77777777" w:rsidR="003426AD" w:rsidRDefault="003426AD" w:rsidP="003426AD">
      <w:pPr>
        <w:rPr>
          <w:ins w:id="106" w:author="Mark Lipford" w:date="2023-04-13T11:17:00Z"/>
        </w:rPr>
      </w:pPr>
      <w:ins w:id="107" w:author="Mark Lipford" w:date="2023-04-13T11:17:00Z">
        <w:r>
          <w:t>Pre-conditions:</w:t>
        </w:r>
      </w:ins>
    </w:p>
    <w:p w14:paraId="4AF6A5D5" w14:textId="77777777" w:rsidR="003426AD" w:rsidRDefault="003426AD" w:rsidP="003426AD">
      <w:pPr>
        <w:pStyle w:val="B1"/>
        <w:rPr>
          <w:ins w:id="108" w:author="Mark Lipford" w:date="2023-04-13T11:17:00Z"/>
          <w:lang w:eastAsia="zh-CN"/>
        </w:rPr>
      </w:pPr>
      <w:ins w:id="109" w:author="Mark Lipford" w:date="2023-04-13T11:17:00Z">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ins>
    </w:p>
    <w:p w14:paraId="7344AAD3" w14:textId="77777777" w:rsidR="003426AD" w:rsidRDefault="003426AD" w:rsidP="003426AD">
      <w:pPr>
        <w:pStyle w:val="TH"/>
        <w:rPr>
          <w:ins w:id="110" w:author="Mark Lipford" w:date="2023-04-13T11:17:00Z"/>
        </w:rPr>
      </w:pPr>
      <w:ins w:id="111" w:author="Mark Lipford" w:date="2023-04-13T11:17:00Z">
        <w:r>
          <w:object w:dxaOrig="9375" w:dyaOrig="4245" w14:anchorId="6F0DA7D8">
            <v:shape id="_x0000_i1026" type="#_x0000_t75" style="width:469.8pt;height:212.45pt" o:ole="">
              <v:imagedata r:id="rId19" o:title=""/>
            </v:shape>
            <o:OLEObject Type="Embed" ProgID="Visio.Drawing.11" ShapeID="_x0000_i1026" DrawAspect="Content" ObjectID="_1743239551" r:id="rId20"/>
          </w:object>
        </w:r>
      </w:ins>
    </w:p>
    <w:p w14:paraId="2C5A67AD" w14:textId="77777777" w:rsidR="003426AD" w:rsidRPr="00AB5FED" w:rsidRDefault="003426AD" w:rsidP="003426AD">
      <w:pPr>
        <w:pStyle w:val="TF"/>
        <w:rPr>
          <w:ins w:id="112" w:author="Mark Lipford" w:date="2023-04-13T11:17:00Z"/>
        </w:rPr>
      </w:pPr>
      <w:ins w:id="113" w:author="Mark Lipford" w:date="2023-04-13T11:17:00Z">
        <w:r w:rsidRPr="00AB5FED">
          <w:t>Figure 10.6.2.</w:t>
        </w:r>
        <w:r>
          <w:t xml:space="preserve">10.2-1: User regroup using group creation </w:t>
        </w:r>
        <w:proofErr w:type="gramStart"/>
        <w:r>
          <w:t>procedure</w:t>
        </w:r>
        <w:proofErr w:type="gramEnd"/>
      </w:ins>
    </w:p>
    <w:p w14:paraId="2348179D" w14:textId="253D2B01" w:rsidR="003426AD" w:rsidRDefault="003426AD" w:rsidP="003426AD">
      <w:pPr>
        <w:pStyle w:val="B1"/>
        <w:rPr>
          <w:ins w:id="114" w:author="Mark Lipford" w:date="2023-04-13T11:17:00Z"/>
          <w:lang w:eastAsia="zh-CN"/>
        </w:rPr>
      </w:pPr>
      <w:ins w:id="115" w:author="Mark Lipford" w:date="2023-04-13T11:17:00Z">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and the list of group members.</w:t>
        </w:r>
      </w:ins>
      <w:ins w:id="116" w:author="Mark Lipford" w:date="2023-04-13T11:18:00Z">
        <w:r w:rsidR="00EA353E" w:rsidRPr="00EA353E">
          <w:t xml:space="preserve"> </w:t>
        </w:r>
        <w:r w:rsidR="00EA353E">
          <w:t xml:space="preserve"> </w:t>
        </w:r>
        <w:r w:rsidR="00EA353E" w:rsidRPr="00EA353E">
          <w:rPr>
            <w:highlight w:val="yellow"/>
          </w:rPr>
          <w:t>Alternatively, the MC service client 1 can provide the criteria which allows the MC service server to determine the list of MC service users to be regrouped.</w:t>
        </w:r>
      </w:ins>
    </w:p>
    <w:p w14:paraId="1FBEAB9E" w14:textId="77777777" w:rsidR="003426AD" w:rsidRDefault="003426AD" w:rsidP="003426AD">
      <w:pPr>
        <w:pStyle w:val="B1"/>
        <w:rPr>
          <w:ins w:id="117" w:author="Mark Lipford" w:date="2023-04-13T11:17:00Z"/>
          <w:lang w:eastAsia="zh-CN"/>
        </w:rPr>
      </w:pPr>
      <w:ins w:id="118" w:author="Mark Lipford" w:date="2023-04-13T11:17:00Z">
        <w:r>
          <w:rPr>
            <w:lang w:eastAsia="zh-CN"/>
          </w:rPr>
          <w:tab/>
          <w:t>The authorized user can create the group as a broadcast group by configuring it as a broadcast group.</w:t>
        </w:r>
      </w:ins>
    </w:p>
    <w:p w14:paraId="70CA8E1C" w14:textId="77777777" w:rsidR="003426AD" w:rsidRDefault="003426AD" w:rsidP="003426AD">
      <w:pPr>
        <w:pStyle w:val="NO"/>
        <w:rPr>
          <w:ins w:id="119" w:author="Mark Lipford" w:date="2023-04-13T11:17:00Z"/>
          <w:lang w:eastAsia="zh-CN"/>
        </w:rPr>
      </w:pPr>
      <w:ins w:id="120" w:author="Mark Lipford" w:date="2023-04-13T11:17:00Z">
        <w:r>
          <w:rPr>
            <w:lang w:eastAsia="zh-CN"/>
          </w:rPr>
          <w:t>NOTE 1: After step 1 the temporary group can be used by all members of the group for two-way (non-broadcast) communication until deleted by an authorized user.</w:t>
        </w:r>
      </w:ins>
    </w:p>
    <w:p w14:paraId="25BAAD7A" w14:textId="77777777" w:rsidR="003426AD" w:rsidRDefault="003426AD" w:rsidP="003426AD">
      <w:pPr>
        <w:pStyle w:val="NO"/>
        <w:rPr>
          <w:ins w:id="121" w:author="Mark Lipford" w:date="2023-04-13T11:17:00Z"/>
          <w:lang w:eastAsia="zh-CN"/>
        </w:rPr>
      </w:pPr>
      <w:ins w:id="122" w:author="Mark Lipford" w:date="2023-04-13T11:17:00Z">
        <w:r>
          <w:rPr>
            <w:lang w:eastAsia="zh-CN"/>
          </w:rPr>
          <w:t>NOTE 2:</w:t>
        </w:r>
        <w:r>
          <w:rPr>
            <w:lang w:eastAsia="zh-CN"/>
          </w:rPr>
          <w:tab/>
          <w:t>The following two steps are optional and can be used for broadcast communication where only the creator of the temporary group is allowed to transmit media on this temporary group.</w:t>
        </w:r>
      </w:ins>
    </w:p>
    <w:p w14:paraId="059DEAFB" w14:textId="77777777" w:rsidR="003426AD" w:rsidRDefault="003426AD" w:rsidP="003426AD">
      <w:pPr>
        <w:pStyle w:val="B1"/>
        <w:rPr>
          <w:ins w:id="123" w:author="Mark Lipford" w:date="2023-04-13T11:17:00Z"/>
          <w:lang w:eastAsia="zh-CN"/>
        </w:rPr>
      </w:pPr>
      <w:ins w:id="124" w:author="Mark Lipford" w:date="2023-04-13T11:17:00Z">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ins>
    </w:p>
    <w:p w14:paraId="164C4181" w14:textId="77777777" w:rsidR="003426AD" w:rsidRDefault="003426AD" w:rsidP="003426AD">
      <w:pPr>
        <w:pStyle w:val="B1"/>
        <w:rPr>
          <w:ins w:id="125" w:author="Mark Lipford" w:date="2023-04-13T11:17:00Z"/>
          <w:lang w:eastAsia="zh-CN"/>
        </w:rPr>
      </w:pPr>
      <w:ins w:id="126" w:author="Mark Lipford" w:date="2023-04-13T11:17:00Z">
        <w:r>
          <w:rPr>
            <w:lang w:eastAsia="zh-CN"/>
          </w:rPr>
          <w:t>3.</w:t>
        </w:r>
        <w:r>
          <w:rPr>
            <w:lang w:eastAsia="zh-CN"/>
          </w:rPr>
          <w:tab/>
          <w:t>The authorized user of MCPTT UE 1 ends the use of the temporary group according to the procedure for group deletion described in 3GPP TS 23.280 [16].</w:t>
        </w:r>
      </w:ins>
    </w:p>
    <w:p w14:paraId="0D646052" w14:textId="6E7A383F" w:rsidR="002B00C8" w:rsidRDefault="002B00C8" w:rsidP="00365EAB">
      <w:pPr>
        <w:pStyle w:val="EditorsNote"/>
        <w:rPr>
          <w:ins w:id="127" w:author="Mark Lipford" w:date="2023-04-13T11:16:00Z"/>
          <w:noProof/>
        </w:rPr>
      </w:pPr>
    </w:p>
    <w:p w14:paraId="61CCB814" w14:textId="41BB2358" w:rsidR="002B00C8" w:rsidRDefault="002B00C8" w:rsidP="00365EAB">
      <w:pPr>
        <w:pStyle w:val="EditorsNote"/>
        <w:rPr>
          <w:ins w:id="128" w:author="Mark Lipford" w:date="2023-04-13T11:16:00Z"/>
          <w:noProof/>
        </w:rPr>
      </w:pPr>
    </w:p>
    <w:p w14:paraId="4347CA06" w14:textId="5AA9A07E" w:rsidR="002B00C8" w:rsidRDefault="002B00C8" w:rsidP="00365EAB">
      <w:pPr>
        <w:pStyle w:val="EditorsNote"/>
        <w:rPr>
          <w:ins w:id="129" w:author="Mark Lipford" w:date="2023-04-13T11:16:00Z"/>
          <w:noProof/>
        </w:rPr>
      </w:pPr>
    </w:p>
    <w:p w14:paraId="2C0CA825" w14:textId="16623155" w:rsidR="002B00C8" w:rsidRDefault="002B00C8" w:rsidP="002B00C8">
      <w:pPr>
        <w:pBdr>
          <w:top w:val="single" w:sz="4" w:space="1" w:color="auto"/>
          <w:left w:val="single" w:sz="4" w:space="4" w:color="auto"/>
          <w:bottom w:val="single" w:sz="4" w:space="1" w:color="auto"/>
          <w:right w:val="single" w:sz="4" w:space="4" w:color="auto"/>
        </w:pBdr>
        <w:jc w:val="center"/>
        <w:rPr>
          <w:ins w:id="130" w:author="Mark Lipford" w:date="2023-04-13T11:16:00Z"/>
          <w:rFonts w:ascii="Arial" w:hAnsi="Arial" w:cs="Arial"/>
          <w:noProof/>
          <w:color w:val="0000FF"/>
          <w:sz w:val="28"/>
          <w:szCs w:val="28"/>
          <w:lang w:eastAsia="zh-CN"/>
        </w:rPr>
      </w:pPr>
      <w:ins w:id="131" w:author="Mark Lipford" w:date="2023-04-13T11:16:00Z">
        <w:r>
          <w:rPr>
            <w:rFonts w:ascii="Arial" w:hAnsi="Arial" w:cs="Arial"/>
            <w:noProof/>
            <w:color w:val="0000FF"/>
            <w:sz w:val="28"/>
            <w:szCs w:val="28"/>
          </w:rPr>
          <w:t xml:space="preserve">* * * </w:t>
        </w:r>
      </w:ins>
      <w:ins w:id="132" w:author="Mark Lipford" w:date="2023-04-13T11:17:00Z">
        <w:r w:rsidR="00EA353E">
          <w:rPr>
            <w:rFonts w:ascii="Arial" w:hAnsi="Arial" w:cs="Arial"/>
            <w:noProof/>
            <w:color w:val="0000FF"/>
            <w:sz w:val="28"/>
            <w:szCs w:val="28"/>
          </w:rPr>
          <w:t>3rd</w:t>
        </w:r>
      </w:ins>
      <w:ins w:id="133" w:author="Mark Lipford" w:date="2023-04-13T11:16:00Z">
        <w:r>
          <w:rPr>
            <w:rFonts w:ascii="Arial" w:hAnsi="Arial" w:cs="Arial"/>
            <w:noProof/>
            <w:color w:val="0000FF"/>
            <w:sz w:val="28"/>
            <w:szCs w:val="28"/>
          </w:rPr>
          <w:t xml:space="preserve"> Change * * * *</w:t>
        </w:r>
      </w:ins>
    </w:p>
    <w:p w14:paraId="16F4B8BC" w14:textId="77777777" w:rsidR="00B02C42" w:rsidRDefault="00B02C42" w:rsidP="00B02C42">
      <w:pPr>
        <w:pStyle w:val="Heading6"/>
        <w:rPr>
          <w:ins w:id="134" w:author="Mark Lipford" w:date="2023-04-13T11:17:00Z"/>
          <w:noProof/>
        </w:rPr>
      </w:pPr>
      <w:bookmarkStart w:id="135" w:name="_Toc131694487"/>
      <w:ins w:id="136" w:author="Mark Lipford" w:date="2023-04-13T11:17:00Z">
        <w:r>
          <w:rPr>
            <w:lang w:eastAsia="ko-KR"/>
          </w:rPr>
          <w:t>10.6.2.12.2.1</w:t>
        </w:r>
        <w:r>
          <w:rPr>
            <w:lang w:eastAsia="ko-KR"/>
          </w:rPr>
          <w:tab/>
          <w:t xml:space="preserve">User regroup formation in a single MCPTT </w:t>
        </w:r>
        <w:proofErr w:type="gramStart"/>
        <w:r>
          <w:rPr>
            <w:lang w:eastAsia="ko-KR"/>
          </w:rPr>
          <w:t>system</w:t>
        </w:r>
        <w:bookmarkEnd w:id="135"/>
        <w:proofErr w:type="gramEnd"/>
      </w:ins>
    </w:p>
    <w:p w14:paraId="455FD4B2" w14:textId="77777777" w:rsidR="00B02C42" w:rsidRDefault="00B02C42" w:rsidP="00B02C42">
      <w:pPr>
        <w:rPr>
          <w:ins w:id="137" w:author="Mark Lipford" w:date="2023-04-13T11:17:00Z"/>
          <w:noProof/>
        </w:rPr>
      </w:pPr>
      <w:ins w:id="138" w:author="Mark Lipford" w:date="2023-04-13T11:17:00Z">
        <w:r>
          <w:rPr>
            <w:noProof/>
          </w:rPr>
          <w:t>Figure 10.6.2.12.2.1-1 illustrates the procedure to initiate a user regroup procedure using a preconfigured MCPTT group. The procedure takes place prior to the establishment of a group call to the MCPTT regroup group.</w:t>
        </w:r>
      </w:ins>
    </w:p>
    <w:p w14:paraId="086F86AF" w14:textId="77777777" w:rsidR="00B02C42" w:rsidRDefault="00B02C42" w:rsidP="00B02C42">
      <w:pPr>
        <w:rPr>
          <w:ins w:id="139" w:author="Mark Lipford" w:date="2023-04-13T11:17:00Z"/>
          <w:noProof/>
        </w:rPr>
      </w:pPr>
      <w:ins w:id="140" w:author="Mark Lipford" w:date="2023-04-13T11:17:00Z">
        <w:r>
          <w:rPr>
            <w:noProof/>
          </w:rPr>
          <w:t>Pre-conditions:</w:t>
        </w:r>
      </w:ins>
    </w:p>
    <w:p w14:paraId="398EAF22" w14:textId="77777777" w:rsidR="00B02C42" w:rsidRDefault="00B02C42" w:rsidP="00B02C42">
      <w:pPr>
        <w:pStyle w:val="B1"/>
        <w:rPr>
          <w:ins w:id="141" w:author="Mark Lipford" w:date="2023-04-13T11:17:00Z"/>
          <w:noProof/>
        </w:rPr>
      </w:pPr>
      <w:ins w:id="142" w:author="Mark Lipford" w:date="2023-04-13T11:17:00Z">
        <w:r>
          <w:rPr>
            <w:noProof/>
          </w:rPr>
          <w:t>-</w:t>
        </w:r>
        <w:r>
          <w:rPr>
            <w:noProof/>
          </w:rPr>
          <w:tab/>
          <w:t>MCPTT clients 2 and 3 are registered with the MCPTT service.</w:t>
        </w:r>
      </w:ins>
    </w:p>
    <w:p w14:paraId="31E170BD" w14:textId="77777777" w:rsidR="00B02C42" w:rsidRDefault="00B02C42" w:rsidP="00B02C42">
      <w:pPr>
        <w:pStyle w:val="B1"/>
        <w:rPr>
          <w:ins w:id="143" w:author="Mark Lipford" w:date="2023-04-13T11:17:00Z"/>
          <w:noProof/>
        </w:rPr>
      </w:pPr>
      <w:ins w:id="144" w:author="Mark Lipford" w:date="2023-04-13T11:17:00Z">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ins>
    </w:p>
    <w:p w14:paraId="30AEBDC8" w14:textId="77777777" w:rsidR="00B02C42" w:rsidRDefault="00B02C42" w:rsidP="00B02C42">
      <w:pPr>
        <w:pStyle w:val="B1"/>
        <w:rPr>
          <w:ins w:id="145" w:author="Mark Lipford" w:date="2023-04-13T11:17:00Z"/>
          <w:noProof/>
        </w:rPr>
      </w:pPr>
      <w:ins w:id="146" w:author="Mark Lipford" w:date="2023-04-13T11:17:00Z">
        <w:r>
          <w:rPr>
            <w:noProof/>
          </w:rPr>
          <w:lastRenderedPageBreak/>
          <w:t>-</w:t>
        </w:r>
        <w:r>
          <w:rPr>
            <w:noProof/>
          </w:rPr>
          <w:tab/>
          <w:t>MCPTT client 1 is authorized to initiated a user regroup using the preconfigured regroup procedure.</w:t>
        </w:r>
      </w:ins>
    </w:p>
    <w:p w14:paraId="3AB36132" w14:textId="77777777" w:rsidR="00B02C42" w:rsidRDefault="00B02C42" w:rsidP="00B02C42">
      <w:pPr>
        <w:pStyle w:val="B1"/>
        <w:rPr>
          <w:ins w:id="147" w:author="Mark Lipford" w:date="2023-04-13T11:17:00Z"/>
          <w:noProof/>
        </w:rPr>
      </w:pPr>
      <w:ins w:id="148" w:author="Mark Lipford" w:date="2023-04-13T11:17:00Z">
        <w:r>
          <w:rPr>
            <w:noProof/>
          </w:rPr>
          <w:t>-</w:t>
        </w:r>
        <w:r>
          <w:rPr>
            <w:noProof/>
          </w:rPr>
          <w:tab/>
          <w:t>MCPTT client 1 is aware of a suitable preconfigured group whose configuration has been preconfigured in the MC service UEs of the MCPTT users who will be regrouped.</w:t>
        </w:r>
      </w:ins>
    </w:p>
    <w:p w14:paraId="0EA49635" w14:textId="77777777" w:rsidR="00B02C42" w:rsidRDefault="00B02C42" w:rsidP="00B02C42">
      <w:pPr>
        <w:pStyle w:val="TH"/>
        <w:rPr>
          <w:ins w:id="149" w:author="Mark Lipford" w:date="2023-04-13T11:17:00Z"/>
          <w:noProof/>
        </w:rPr>
      </w:pPr>
      <w:ins w:id="150" w:author="Mark Lipford" w:date="2023-04-13T11:17:00Z">
        <w:r>
          <w:rPr>
            <w:noProof/>
          </w:rPr>
          <w:object w:dxaOrig="7801" w:dyaOrig="6860" w14:anchorId="10D0024B">
            <v:shape id="_x0000_i1027" type="#_x0000_t75" style="width:390.15pt;height:342.65pt" o:ole="">
              <v:imagedata r:id="rId21" o:title=""/>
            </v:shape>
            <o:OLEObject Type="Embed" ProgID="Visio.Drawing.11" ShapeID="_x0000_i1027" DrawAspect="Content" ObjectID="_1743239552" r:id="rId22"/>
          </w:object>
        </w:r>
      </w:ins>
    </w:p>
    <w:p w14:paraId="5B2316F7" w14:textId="77777777" w:rsidR="00B02C42" w:rsidRDefault="00B02C42" w:rsidP="00B02C42">
      <w:pPr>
        <w:pStyle w:val="TF"/>
        <w:rPr>
          <w:ins w:id="151" w:author="Mark Lipford" w:date="2023-04-13T11:17:00Z"/>
          <w:noProof/>
        </w:rPr>
      </w:pPr>
      <w:ins w:id="152" w:author="Mark Lipford" w:date="2023-04-13T11:17:00Z">
        <w:r>
          <w:rPr>
            <w:noProof/>
          </w:rPr>
          <w:t>Figure 10.6.2.12.2.1-1: User regroup procedure using preconfigured group in single MCPTT system</w:t>
        </w:r>
      </w:ins>
    </w:p>
    <w:p w14:paraId="6C34E5E8" w14:textId="3E4FC318" w:rsidR="00B02C42" w:rsidRDefault="00B02C42" w:rsidP="00B02C42">
      <w:pPr>
        <w:pStyle w:val="B1"/>
        <w:rPr>
          <w:ins w:id="153" w:author="Mark Lipford" w:date="2023-04-13T11:17:00Z"/>
          <w:noProof/>
        </w:rPr>
      </w:pPr>
      <w:ins w:id="154" w:author="Mark Lipford" w:date="2023-04-13T11:17:00Z">
        <w:r>
          <w:rPr>
            <w:noProof/>
          </w:rPr>
          <w:t>1.</w:t>
        </w:r>
        <w:r>
          <w:rPr>
            <w:noProof/>
          </w:rPr>
          <w:tab/>
          <w:t>The authorized user of MCPTT client 1 initiates the user regroup procedure, specifying the list of MCPTT users to be regrouped (MCPTT clients 2 and 3), the MCPTT group ID of the regroup group</w:t>
        </w:r>
        <w:r w:rsidRPr="00E028CC">
          <w:rPr>
            <w:noProof/>
          </w:rPr>
          <w:t xml:space="preserve"> (if available)</w:t>
        </w:r>
        <w:r>
          <w:rPr>
            <w:noProof/>
          </w:rPr>
          <w:t>, and the MCPTT group ID of the group from which configuration information for the regroup group is to be taken.</w:t>
        </w:r>
      </w:ins>
      <w:ins w:id="155" w:author="Mark Lipford" w:date="2023-04-13T11:18:00Z">
        <w:r w:rsidR="00EA353E">
          <w:rPr>
            <w:noProof/>
          </w:rPr>
          <w:t xml:space="preserve">  </w:t>
        </w:r>
        <w:r w:rsidR="00EA353E" w:rsidRPr="00EA353E">
          <w:rPr>
            <w:highlight w:val="yellow"/>
          </w:rPr>
          <w:t>Alternatively, the MC service client 1 can provide the criteria which allows the MC service server to determine the list of MC service users to be regrouped.</w:t>
        </w:r>
      </w:ins>
    </w:p>
    <w:p w14:paraId="4464EFDD" w14:textId="77777777" w:rsidR="00B02C42" w:rsidRDefault="00B02C42" w:rsidP="00B02C42">
      <w:pPr>
        <w:pStyle w:val="B1"/>
        <w:rPr>
          <w:ins w:id="156" w:author="Mark Lipford" w:date="2023-04-13T11:17:00Z"/>
          <w:noProof/>
        </w:rPr>
      </w:pPr>
      <w:ins w:id="157" w:author="Mark Lipford" w:date="2023-04-13T11:17:00Z">
        <w:r>
          <w:rPr>
            <w:noProof/>
          </w:rPr>
          <w:t>2.</w:t>
        </w:r>
        <w:r>
          <w:rPr>
            <w:noProof/>
          </w:rPr>
          <w:tab/>
          <w:t>MCPTT client 1 sends the preconfigured regroup request to the MCPTT server. The request indicates the list of users to be included in the regroup operation.</w:t>
        </w:r>
      </w:ins>
    </w:p>
    <w:p w14:paraId="6F52D16A" w14:textId="77777777" w:rsidR="00B02C42" w:rsidRDefault="00B02C42" w:rsidP="00B02C42">
      <w:pPr>
        <w:pStyle w:val="B1"/>
        <w:rPr>
          <w:ins w:id="158" w:author="Mark Lipford" w:date="2023-04-13T11:17:00Z"/>
          <w:noProof/>
        </w:rPr>
      </w:pPr>
      <w:ins w:id="159" w:author="Mark Lipford" w:date="2023-04-13T11:17:00Z">
        <w:r>
          <w:rPr>
            <w:noProof/>
          </w:rPr>
          <w:t>3.</w:t>
        </w:r>
        <w:r>
          <w:rPr>
            <w:noProof/>
          </w:rPr>
          <w:tab/>
          <w:t>The MCPTT server checks that MCPTT client 1 is authorized to initiate a preconfigured regroup procedure. If the preconfigured regroup request is authorized, the MCPTT server assigns a MCPTT group ID for this regroup group call if:</w:t>
        </w:r>
      </w:ins>
    </w:p>
    <w:p w14:paraId="5738D16F" w14:textId="77777777" w:rsidR="00B02C42" w:rsidRDefault="00B02C42" w:rsidP="00B02C42">
      <w:pPr>
        <w:pStyle w:val="B3"/>
        <w:rPr>
          <w:ins w:id="160" w:author="Mark Lipford" w:date="2023-04-13T11:17:00Z"/>
          <w:noProof/>
        </w:rPr>
      </w:pPr>
      <w:ins w:id="161" w:author="Mark Lipford" w:date="2023-04-13T11:17:00Z">
        <w:r>
          <w:rPr>
            <w:noProof/>
          </w:rPr>
          <w:t xml:space="preserve">i. one is not provided in the request or </w:t>
        </w:r>
      </w:ins>
    </w:p>
    <w:p w14:paraId="39C767F7" w14:textId="77777777" w:rsidR="00B02C42" w:rsidRDefault="00B02C42" w:rsidP="00B02C42">
      <w:pPr>
        <w:pStyle w:val="B3"/>
        <w:rPr>
          <w:ins w:id="162" w:author="Mark Lipford" w:date="2023-04-13T11:17:00Z"/>
          <w:noProof/>
        </w:rPr>
      </w:pPr>
      <w:ins w:id="163" w:author="Mark Lipford" w:date="2023-04-13T11:17:00Z">
        <w:r>
          <w:rPr>
            <w:noProof/>
          </w:rPr>
          <w:t>ii. the one provided in the request is not accepted.</w:t>
        </w:r>
      </w:ins>
    </w:p>
    <w:p w14:paraId="31EC4400" w14:textId="77777777" w:rsidR="00B02C42" w:rsidRDefault="00B02C42" w:rsidP="00B02C42">
      <w:pPr>
        <w:pStyle w:val="NO"/>
        <w:rPr>
          <w:ins w:id="164" w:author="Mark Lipford" w:date="2023-04-13T11:17:00Z"/>
          <w:noProof/>
        </w:rPr>
      </w:pPr>
      <w:ins w:id="165" w:author="Mark Lipford" w:date="2023-04-13T11:17:00Z">
        <w:r>
          <w:rPr>
            <w:noProof/>
          </w:rPr>
          <w:t>NOTE 1:</w:t>
        </w:r>
        <w:r>
          <w:rPr>
            <w:noProof/>
          </w:rPr>
          <w:tab/>
          <w:t>MCPTT clients can be involved in multiple user and group regroups simultaneously.</w:t>
        </w:r>
      </w:ins>
    </w:p>
    <w:p w14:paraId="4FF98299" w14:textId="77777777" w:rsidR="00B02C42" w:rsidRDefault="00B02C42" w:rsidP="00B02C42">
      <w:pPr>
        <w:pStyle w:val="B1"/>
        <w:rPr>
          <w:ins w:id="166" w:author="Mark Lipford" w:date="2023-04-13T11:17:00Z"/>
          <w:noProof/>
        </w:rPr>
      </w:pPr>
      <w:ins w:id="167" w:author="Mark Lipford" w:date="2023-04-13T11:17:00Z">
        <w:r>
          <w:rPr>
            <w:noProof/>
          </w:rPr>
          <w:t>4.</w:t>
        </w:r>
        <w:r>
          <w:rPr>
            <w:noProof/>
          </w:rPr>
          <w:tab/>
          <w:t>The MCPTT server shall send the preconfigured regroup request return message to MCPTT client 1 containing the below:</w:t>
        </w:r>
      </w:ins>
    </w:p>
    <w:p w14:paraId="3214162D" w14:textId="77777777" w:rsidR="00B02C42" w:rsidRDefault="00B02C42" w:rsidP="00B02C42">
      <w:pPr>
        <w:pStyle w:val="B3"/>
        <w:rPr>
          <w:ins w:id="168" w:author="Mark Lipford" w:date="2023-04-13T11:17:00Z"/>
          <w:noProof/>
        </w:rPr>
      </w:pPr>
      <w:ins w:id="169" w:author="Mark Lipford" w:date="2023-04-13T11:17:00Z">
        <w:r>
          <w:rPr>
            <w:noProof/>
          </w:rPr>
          <w:t>i.</w:t>
        </w:r>
        <w:r>
          <w:rPr>
            <w:noProof/>
          </w:rPr>
          <w:tab/>
          <w:t>the MCPTT group ID is generated by the MCPTT server; and</w:t>
        </w:r>
      </w:ins>
    </w:p>
    <w:p w14:paraId="47A39A15" w14:textId="77777777" w:rsidR="00B02C42" w:rsidRDefault="00B02C42" w:rsidP="00B02C42">
      <w:pPr>
        <w:pStyle w:val="B3"/>
        <w:rPr>
          <w:ins w:id="170" w:author="Mark Lipford" w:date="2023-04-13T11:17:00Z"/>
          <w:noProof/>
        </w:rPr>
      </w:pPr>
      <w:ins w:id="171" w:author="Mark Lipford" w:date="2023-04-13T11:17:00Z">
        <w:r>
          <w:rPr>
            <w:noProof/>
          </w:rPr>
          <w:t>ii.</w:t>
        </w:r>
        <w:r>
          <w:rPr>
            <w:noProof/>
          </w:rPr>
          <w:tab/>
          <w:t>result of whether the ad hoc group call is authorized or not</w:t>
        </w:r>
      </w:ins>
    </w:p>
    <w:p w14:paraId="6A5AFA62" w14:textId="77777777" w:rsidR="00B02C42" w:rsidRDefault="00B02C42" w:rsidP="00B02C42">
      <w:pPr>
        <w:pStyle w:val="B1"/>
        <w:ind w:firstLine="0"/>
        <w:rPr>
          <w:ins w:id="172" w:author="Mark Lipford" w:date="2023-04-13T11:17:00Z"/>
          <w:noProof/>
        </w:rPr>
      </w:pPr>
      <w:ins w:id="173" w:author="Mark Lipford" w:date="2023-04-13T11:17:00Z">
        <w:r>
          <w:rPr>
            <w:noProof/>
          </w:rPr>
          <w:lastRenderedPageBreak/>
          <w:t>If the preconfigured regroup request is not authorized, MCPTT client 1 shall not proceed with the rest of the steps.</w:t>
        </w:r>
      </w:ins>
    </w:p>
    <w:p w14:paraId="3F446AE0" w14:textId="77777777" w:rsidR="00B02C42" w:rsidRDefault="00B02C42" w:rsidP="00B02C42">
      <w:pPr>
        <w:pStyle w:val="B1"/>
        <w:rPr>
          <w:ins w:id="174" w:author="Mark Lipford" w:date="2023-04-13T11:17:00Z"/>
          <w:noProof/>
        </w:rPr>
      </w:pPr>
      <w:ins w:id="175" w:author="Mark Lipford" w:date="2023-04-13T11:17:00Z">
        <w:r>
          <w:rPr>
            <w:noProof/>
          </w:rPr>
          <w:t>5.</w:t>
        </w:r>
        <w:r>
          <w:rPr>
            <w:noProof/>
          </w:rPr>
          <w:tab/>
          <w:t>The MCPTT server sends the preconfigured regroup requests to MCPTT clients 2 and 3 in steps 4a and 4b respectively.</w:t>
        </w:r>
      </w:ins>
    </w:p>
    <w:p w14:paraId="3EC4F515" w14:textId="77777777" w:rsidR="00B02C42" w:rsidRDefault="00B02C42" w:rsidP="00B02C42">
      <w:pPr>
        <w:pStyle w:val="NO"/>
        <w:rPr>
          <w:ins w:id="176" w:author="Mark Lipford" w:date="2023-04-13T11:17:00Z"/>
          <w:noProof/>
        </w:rPr>
      </w:pPr>
      <w:ins w:id="177" w:author="Mark Lipford" w:date="2023-04-13T11:17:00Z">
        <w:r>
          <w:rPr>
            <w:noProof/>
          </w:rPr>
          <w:t>NOTE 2:</w:t>
        </w:r>
        <w:r>
          <w:rPr>
            <w:noProof/>
          </w:rPr>
          <w:tab/>
          <w:t xml:space="preserve">When using multicast, the MCPTT server can periodically rebroadcast the preconfigured regroup request. </w:t>
        </w:r>
      </w:ins>
    </w:p>
    <w:p w14:paraId="24FAFB13" w14:textId="77777777" w:rsidR="00B02C42" w:rsidRDefault="00B02C42" w:rsidP="00B02C42">
      <w:pPr>
        <w:pStyle w:val="B1"/>
        <w:rPr>
          <w:ins w:id="178" w:author="Mark Lipford" w:date="2023-04-13T11:17:00Z"/>
          <w:noProof/>
        </w:rPr>
      </w:pPr>
      <w:ins w:id="179" w:author="Mark Lipford" w:date="2023-04-13T11:17:00Z">
        <w:r>
          <w:rPr>
            <w:noProof/>
          </w:rPr>
          <w:t>6.</w:t>
        </w:r>
        <w:r>
          <w:rPr>
            <w:noProof/>
          </w:rPr>
          <w:tab/>
          <w:t>MCPTT clients 2 and 3 notify their users of the regrouping in steps 5a and 5b respectively.</w:t>
        </w:r>
      </w:ins>
    </w:p>
    <w:p w14:paraId="4B7ED694" w14:textId="77777777" w:rsidR="00B02C42" w:rsidRDefault="00B02C42" w:rsidP="00B02C42">
      <w:pPr>
        <w:pStyle w:val="B1"/>
        <w:rPr>
          <w:ins w:id="180" w:author="Mark Lipford" w:date="2023-04-13T11:17:00Z"/>
        </w:rPr>
      </w:pPr>
      <w:ins w:id="181" w:author="Mark Lipford" w:date="2023-04-13T11:17:00Z">
        <w:r>
          <w:rPr>
            <w:noProof/>
          </w:rPr>
          <w:t>7.</w:t>
        </w:r>
        <w:r>
          <w:rPr>
            <w:noProof/>
          </w:rPr>
          <w:tab/>
          <w:t>MCPTT clients 2 and 3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ins>
    </w:p>
    <w:p w14:paraId="5BFABAF7" w14:textId="77777777" w:rsidR="00B02C42" w:rsidRDefault="00B02C42" w:rsidP="00B02C42">
      <w:pPr>
        <w:pStyle w:val="B1"/>
        <w:rPr>
          <w:ins w:id="182" w:author="Mark Lipford" w:date="2023-04-13T11:17:00Z"/>
        </w:rPr>
      </w:pPr>
      <w:ins w:id="183" w:author="Mark Lipford" w:date="2023-04-13T11:17:00Z">
        <w:r>
          <w:t>8.</w:t>
        </w:r>
        <w:r>
          <w:tab/>
          <w:t xml:space="preserve">The MCPTT server affiliates the regrouped MCPTT clients to the regroup group. </w:t>
        </w:r>
      </w:ins>
    </w:p>
    <w:p w14:paraId="3CE36F58" w14:textId="77777777" w:rsidR="00B02C42" w:rsidRDefault="00B02C42" w:rsidP="00B02C42">
      <w:pPr>
        <w:pStyle w:val="B1"/>
        <w:rPr>
          <w:ins w:id="184" w:author="Mark Lipford" w:date="2023-04-13T11:17:00Z"/>
        </w:rPr>
      </w:pPr>
      <w:ins w:id="185" w:author="Mark Lipford" w:date="2023-04-13T11:17:00Z">
        <w:r>
          <w:t>9.</w:t>
        </w:r>
        <w:r>
          <w:tab/>
          <w:t>The MCPTT server sends a preconfigured regroup response to MCPTT client 1.</w:t>
        </w:r>
      </w:ins>
    </w:p>
    <w:p w14:paraId="7C336618" w14:textId="77777777" w:rsidR="00B02C42" w:rsidRDefault="00B02C42" w:rsidP="00B02C42">
      <w:pPr>
        <w:pStyle w:val="NO"/>
        <w:rPr>
          <w:ins w:id="186" w:author="Mark Lipford" w:date="2023-04-13T11:17:00Z"/>
          <w:noProof/>
        </w:rPr>
      </w:pPr>
      <w:ins w:id="187" w:author="Mark Lipford" w:date="2023-04-13T11:17:00Z">
        <w:r>
          <w:rPr>
            <w:noProof/>
          </w:rPr>
          <w:t>NOTE 3:</w:t>
        </w:r>
        <w:r>
          <w:rPr>
            <w:noProof/>
          </w:rPr>
          <w:tab/>
          <w:t xml:space="preserve">After the user regrouping procedure, the regrouping remains in effect until explicitly cancelled by the procedure in 10.6.2.12.2.2. </w:t>
        </w:r>
      </w:ins>
    </w:p>
    <w:p w14:paraId="387EF04B" w14:textId="77777777" w:rsidR="002B00C8" w:rsidRDefault="002B00C8" w:rsidP="00365EAB">
      <w:pPr>
        <w:pStyle w:val="EditorsNote"/>
        <w:rPr>
          <w:noProof/>
        </w:rPr>
      </w:pPr>
    </w:p>
    <w:sectPr w:rsidR="002B00C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7B148" w14:textId="77777777" w:rsidR="00E803E8" w:rsidRDefault="00E803E8">
      <w:r>
        <w:separator/>
      </w:r>
    </w:p>
  </w:endnote>
  <w:endnote w:type="continuationSeparator" w:id="0">
    <w:p w14:paraId="68087ED4" w14:textId="77777777" w:rsidR="00E803E8" w:rsidRDefault="00E80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A35A8" w14:textId="77777777" w:rsidR="0025346C" w:rsidRDefault="002534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B26C7" w14:textId="77777777" w:rsidR="0025346C" w:rsidRDefault="002534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16F2" w14:textId="77777777" w:rsidR="0025346C" w:rsidRDefault="002534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95C37" w14:textId="77777777" w:rsidR="00E803E8" w:rsidRDefault="00E803E8">
      <w:r>
        <w:separator/>
      </w:r>
    </w:p>
  </w:footnote>
  <w:footnote w:type="continuationSeparator" w:id="0">
    <w:p w14:paraId="7C24A6CB" w14:textId="77777777" w:rsidR="00E803E8" w:rsidRDefault="00E80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4AB59" w14:textId="77777777" w:rsidR="0025346C" w:rsidRDefault="002534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50C5F" w14:textId="77777777" w:rsidR="0025346C" w:rsidRDefault="002534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None" w15:userId="Mark Lipf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7"/>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E6B"/>
    <w:rsid w:val="000A6394"/>
    <w:rsid w:val="000B7FED"/>
    <w:rsid w:val="000C038A"/>
    <w:rsid w:val="000C6598"/>
    <w:rsid w:val="000D44B3"/>
    <w:rsid w:val="000E786C"/>
    <w:rsid w:val="00101C82"/>
    <w:rsid w:val="00145D43"/>
    <w:rsid w:val="00192C46"/>
    <w:rsid w:val="001A08B3"/>
    <w:rsid w:val="001A2E0A"/>
    <w:rsid w:val="001A7B60"/>
    <w:rsid w:val="001B52F0"/>
    <w:rsid w:val="001B7A65"/>
    <w:rsid w:val="001E41F3"/>
    <w:rsid w:val="001F09B1"/>
    <w:rsid w:val="00201012"/>
    <w:rsid w:val="00204DF5"/>
    <w:rsid w:val="002208BD"/>
    <w:rsid w:val="0022490A"/>
    <w:rsid w:val="0025346C"/>
    <w:rsid w:val="002578AA"/>
    <w:rsid w:val="0026004D"/>
    <w:rsid w:val="002640DD"/>
    <w:rsid w:val="00271CC5"/>
    <w:rsid w:val="00275D12"/>
    <w:rsid w:val="00284FEB"/>
    <w:rsid w:val="002860C4"/>
    <w:rsid w:val="002B00C8"/>
    <w:rsid w:val="002B5741"/>
    <w:rsid w:val="002C2D03"/>
    <w:rsid w:val="002E472E"/>
    <w:rsid w:val="002F12D3"/>
    <w:rsid w:val="00305409"/>
    <w:rsid w:val="003426AD"/>
    <w:rsid w:val="003609EF"/>
    <w:rsid w:val="0036231A"/>
    <w:rsid w:val="00365EAB"/>
    <w:rsid w:val="00374DD4"/>
    <w:rsid w:val="003E1A36"/>
    <w:rsid w:val="00410371"/>
    <w:rsid w:val="004242F1"/>
    <w:rsid w:val="004520F3"/>
    <w:rsid w:val="00454947"/>
    <w:rsid w:val="004B1A58"/>
    <w:rsid w:val="004B75B7"/>
    <w:rsid w:val="005141D9"/>
    <w:rsid w:val="0051580D"/>
    <w:rsid w:val="00521720"/>
    <w:rsid w:val="00547111"/>
    <w:rsid w:val="00592D74"/>
    <w:rsid w:val="005A274A"/>
    <w:rsid w:val="005E2C44"/>
    <w:rsid w:val="005F10D0"/>
    <w:rsid w:val="006027BC"/>
    <w:rsid w:val="00621188"/>
    <w:rsid w:val="006257ED"/>
    <w:rsid w:val="00641C4A"/>
    <w:rsid w:val="00653DE4"/>
    <w:rsid w:val="00665C47"/>
    <w:rsid w:val="00695808"/>
    <w:rsid w:val="006B46FB"/>
    <w:rsid w:val="006E21FB"/>
    <w:rsid w:val="00715E64"/>
    <w:rsid w:val="0072632C"/>
    <w:rsid w:val="00753C51"/>
    <w:rsid w:val="00792342"/>
    <w:rsid w:val="007977A8"/>
    <w:rsid w:val="007B512A"/>
    <w:rsid w:val="007B6CEC"/>
    <w:rsid w:val="007C2097"/>
    <w:rsid w:val="007D6A07"/>
    <w:rsid w:val="007F7259"/>
    <w:rsid w:val="008040A8"/>
    <w:rsid w:val="008279FA"/>
    <w:rsid w:val="00832C7C"/>
    <w:rsid w:val="008626E7"/>
    <w:rsid w:val="00870EE7"/>
    <w:rsid w:val="008863B9"/>
    <w:rsid w:val="008A45A6"/>
    <w:rsid w:val="008D3CCC"/>
    <w:rsid w:val="008D4717"/>
    <w:rsid w:val="008E245B"/>
    <w:rsid w:val="008F3789"/>
    <w:rsid w:val="008F686C"/>
    <w:rsid w:val="009148DE"/>
    <w:rsid w:val="009228AD"/>
    <w:rsid w:val="00941E30"/>
    <w:rsid w:val="00967842"/>
    <w:rsid w:val="00976DCC"/>
    <w:rsid w:val="009777D9"/>
    <w:rsid w:val="009820DD"/>
    <w:rsid w:val="00991B88"/>
    <w:rsid w:val="009926BE"/>
    <w:rsid w:val="009A5753"/>
    <w:rsid w:val="009A579D"/>
    <w:rsid w:val="009E3297"/>
    <w:rsid w:val="009F563F"/>
    <w:rsid w:val="009F734F"/>
    <w:rsid w:val="00A16496"/>
    <w:rsid w:val="00A246B6"/>
    <w:rsid w:val="00A47E70"/>
    <w:rsid w:val="00A50CF0"/>
    <w:rsid w:val="00A53B74"/>
    <w:rsid w:val="00A71094"/>
    <w:rsid w:val="00A7671C"/>
    <w:rsid w:val="00AA2CBC"/>
    <w:rsid w:val="00AA6A12"/>
    <w:rsid w:val="00AC0B01"/>
    <w:rsid w:val="00AC5820"/>
    <w:rsid w:val="00AD1CD8"/>
    <w:rsid w:val="00AD45A7"/>
    <w:rsid w:val="00AF160A"/>
    <w:rsid w:val="00B02C42"/>
    <w:rsid w:val="00B23149"/>
    <w:rsid w:val="00B258BB"/>
    <w:rsid w:val="00B41D5D"/>
    <w:rsid w:val="00B4478E"/>
    <w:rsid w:val="00B4653B"/>
    <w:rsid w:val="00B67B97"/>
    <w:rsid w:val="00B949F2"/>
    <w:rsid w:val="00B968C8"/>
    <w:rsid w:val="00BA3EC5"/>
    <w:rsid w:val="00BA51D9"/>
    <w:rsid w:val="00BB5DFC"/>
    <w:rsid w:val="00BC4DA8"/>
    <w:rsid w:val="00BD279D"/>
    <w:rsid w:val="00BD6BB8"/>
    <w:rsid w:val="00BF4BE1"/>
    <w:rsid w:val="00C10379"/>
    <w:rsid w:val="00C1624D"/>
    <w:rsid w:val="00C53F6F"/>
    <w:rsid w:val="00C66BA2"/>
    <w:rsid w:val="00C870F6"/>
    <w:rsid w:val="00C95985"/>
    <w:rsid w:val="00CB7BB6"/>
    <w:rsid w:val="00CC055A"/>
    <w:rsid w:val="00CC5026"/>
    <w:rsid w:val="00CC68D0"/>
    <w:rsid w:val="00D03F9A"/>
    <w:rsid w:val="00D05270"/>
    <w:rsid w:val="00D06D51"/>
    <w:rsid w:val="00D1001F"/>
    <w:rsid w:val="00D1509F"/>
    <w:rsid w:val="00D24991"/>
    <w:rsid w:val="00D25AAA"/>
    <w:rsid w:val="00D50255"/>
    <w:rsid w:val="00D66520"/>
    <w:rsid w:val="00D84AE9"/>
    <w:rsid w:val="00D863FF"/>
    <w:rsid w:val="00DA522F"/>
    <w:rsid w:val="00DB467C"/>
    <w:rsid w:val="00DE1509"/>
    <w:rsid w:val="00DE34CF"/>
    <w:rsid w:val="00E13F3D"/>
    <w:rsid w:val="00E20B02"/>
    <w:rsid w:val="00E34898"/>
    <w:rsid w:val="00E4063B"/>
    <w:rsid w:val="00E51A27"/>
    <w:rsid w:val="00E54524"/>
    <w:rsid w:val="00E803E8"/>
    <w:rsid w:val="00EA353E"/>
    <w:rsid w:val="00EB09B7"/>
    <w:rsid w:val="00EB2E84"/>
    <w:rsid w:val="00EC2DB5"/>
    <w:rsid w:val="00EE2DD6"/>
    <w:rsid w:val="00EE7D7C"/>
    <w:rsid w:val="00F14D14"/>
    <w:rsid w:val="00F25D98"/>
    <w:rsid w:val="00F300FB"/>
    <w:rsid w:val="00FB6386"/>
    <w:rsid w:val="00FC1441"/>
    <w:rsid w:val="00FD084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1F09B1"/>
    <w:rPr>
      <w:rFonts w:ascii="Times New Roman" w:hAnsi="Times New Roman"/>
      <w:lang w:val="en-GB" w:eastAsia="en-US"/>
    </w:rPr>
  </w:style>
  <w:style w:type="character" w:customStyle="1" w:styleId="TFChar">
    <w:name w:val="TF Char"/>
    <w:link w:val="TF"/>
    <w:locked/>
    <w:rsid w:val="001F09B1"/>
    <w:rPr>
      <w:rFonts w:ascii="Arial" w:hAnsi="Arial"/>
      <w:b/>
      <w:lang w:val="en-GB" w:eastAsia="en-US"/>
    </w:rPr>
  </w:style>
  <w:style w:type="character" w:customStyle="1" w:styleId="THChar">
    <w:name w:val="TH Char"/>
    <w:link w:val="TH"/>
    <w:qFormat/>
    <w:locked/>
    <w:rsid w:val="001F09B1"/>
    <w:rPr>
      <w:rFonts w:ascii="Arial" w:hAnsi="Arial"/>
      <w:b/>
      <w:lang w:val="en-GB" w:eastAsia="en-US"/>
    </w:rPr>
  </w:style>
  <w:style w:type="character" w:customStyle="1" w:styleId="EditorsNoteChar">
    <w:name w:val="Editor's Note Char"/>
    <w:aliases w:val="EN Char"/>
    <w:link w:val="EditorsNote"/>
    <w:locked/>
    <w:rsid w:val="001F09B1"/>
    <w:rPr>
      <w:rFonts w:ascii="Times New Roman" w:hAnsi="Times New Roman"/>
      <w:color w:val="FF0000"/>
      <w:lang w:val="en-GB" w:eastAsia="en-US"/>
    </w:rPr>
  </w:style>
  <w:style w:type="character" w:customStyle="1" w:styleId="NOChar">
    <w:name w:val="NO Char"/>
    <w:link w:val="NO"/>
    <w:locked/>
    <w:rsid w:val="001F09B1"/>
    <w:rPr>
      <w:rFonts w:ascii="Times New Roman" w:hAnsi="Times New Roman"/>
      <w:lang w:val="en-GB" w:eastAsia="en-US"/>
    </w:rPr>
  </w:style>
  <w:style w:type="character" w:customStyle="1" w:styleId="Heading6Char">
    <w:name w:val="Heading 6 Char"/>
    <w:link w:val="Heading6"/>
    <w:rsid w:val="001F09B1"/>
    <w:rPr>
      <w:rFonts w:ascii="Arial" w:hAnsi="Arial"/>
      <w:lang w:val="en-GB" w:eastAsia="en-US"/>
    </w:rPr>
  </w:style>
  <w:style w:type="character" w:customStyle="1" w:styleId="Heading5Char">
    <w:name w:val="Heading 5 Char"/>
    <w:link w:val="Heading5"/>
    <w:rsid w:val="009228AD"/>
    <w:rPr>
      <w:rFonts w:ascii="Arial" w:hAnsi="Arial"/>
      <w:sz w:val="22"/>
      <w:lang w:val="en-GB" w:eastAsia="en-US"/>
    </w:rPr>
  </w:style>
  <w:style w:type="character" w:customStyle="1" w:styleId="TAHChar">
    <w:name w:val="TAH Char"/>
    <w:link w:val="TAH"/>
    <w:locked/>
    <w:rsid w:val="009228AD"/>
    <w:rPr>
      <w:rFonts w:ascii="Arial" w:hAnsi="Arial"/>
      <w:b/>
      <w:sz w:val="18"/>
      <w:lang w:val="en-GB" w:eastAsia="en-US"/>
    </w:rPr>
  </w:style>
  <w:style w:type="character" w:customStyle="1" w:styleId="TALCar">
    <w:name w:val="TAL Car"/>
    <w:link w:val="TAL"/>
    <w:locked/>
    <w:rsid w:val="009228AD"/>
    <w:rPr>
      <w:rFonts w:ascii="Arial" w:hAnsi="Arial"/>
      <w:sz w:val="18"/>
      <w:lang w:val="en-GB" w:eastAsia="en-US"/>
    </w:rPr>
  </w:style>
  <w:style w:type="paragraph" w:styleId="Revision">
    <w:name w:val="Revision"/>
    <w:hidden/>
    <w:uiPriority w:val="99"/>
    <w:semiHidden/>
    <w:rsid w:val="00032E6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260194">
      <w:bodyDiv w:val="1"/>
      <w:marLeft w:val="0"/>
      <w:marRight w:val="0"/>
      <w:marTop w:val="0"/>
      <w:marBottom w:val="0"/>
      <w:divBdr>
        <w:top w:val="none" w:sz="0" w:space="0" w:color="auto"/>
        <w:left w:val="none" w:sz="0" w:space="0" w:color="auto"/>
        <w:bottom w:val="none" w:sz="0" w:space="0" w:color="auto"/>
        <w:right w:val="none" w:sz="0" w:space="0" w:color="auto"/>
      </w:divBdr>
    </w:div>
    <w:div w:id="415707640">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148400052">
      <w:bodyDiv w:val="1"/>
      <w:marLeft w:val="0"/>
      <w:marRight w:val="0"/>
      <w:marTop w:val="0"/>
      <w:marBottom w:val="0"/>
      <w:divBdr>
        <w:top w:val="none" w:sz="0" w:space="0" w:color="auto"/>
        <w:left w:val="none" w:sz="0" w:space="0" w:color="auto"/>
        <w:bottom w:val="none" w:sz="0" w:space="0" w:color="auto"/>
        <w:right w:val="none" w:sz="0" w:space="0" w:color="auto"/>
      </w:divBdr>
    </w:div>
    <w:div w:id="1170175044">
      <w:bodyDiv w:val="1"/>
      <w:marLeft w:val="0"/>
      <w:marRight w:val="0"/>
      <w:marTop w:val="0"/>
      <w:marBottom w:val="0"/>
      <w:divBdr>
        <w:top w:val="none" w:sz="0" w:space="0" w:color="auto"/>
        <w:left w:val="none" w:sz="0" w:space="0" w:color="auto"/>
        <w:bottom w:val="none" w:sz="0" w:space="0" w:color="auto"/>
        <w:right w:val="none" w:sz="0" w:space="0" w:color="auto"/>
      </w:divBdr>
    </w:div>
    <w:div w:id="1404254677">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 w:id="214226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152</Words>
  <Characters>12272</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Lipford</cp:lastModifiedBy>
  <cp:revision>2</cp:revision>
  <cp:lastPrinted>1900-01-01T05:00:00Z</cp:lastPrinted>
  <dcterms:created xsi:type="dcterms:W3CDTF">2023-04-17T16:26:00Z</dcterms:created>
  <dcterms:modified xsi:type="dcterms:W3CDTF">2023-04-17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